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sdx" ContentType="application/vnd.ms-visio.drawing"/>
  <Default Extension="vml" ContentType="application/vnd.openxmlformats-officedocument.vmlDrawing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61" r:id="rId2"/>
    <p:sldId id="256" r:id="rId3"/>
    <p:sldId id="258" r:id="rId4"/>
    <p:sldId id="259" r:id="rId5"/>
    <p:sldId id="260" r:id="rId6"/>
    <p:sldId id="264" r:id="rId7"/>
    <p:sldId id="265" r:id="rId8"/>
    <p:sldId id="263" r:id="rId9"/>
    <p:sldId id="269" r:id="rId10"/>
    <p:sldId id="268" r:id="rId11"/>
    <p:sldId id="267" r:id="rId12"/>
    <p:sldId id="266" r:id="rId13"/>
    <p:sldId id="275" r:id="rId14"/>
    <p:sldId id="274" r:id="rId15"/>
    <p:sldId id="283" r:id="rId16"/>
    <p:sldId id="282" r:id="rId17"/>
    <p:sldId id="273" r:id="rId18"/>
    <p:sldId id="285" r:id="rId19"/>
    <p:sldId id="284" r:id="rId20"/>
    <p:sldId id="272" r:id="rId21"/>
    <p:sldId id="271" r:id="rId22"/>
    <p:sldId id="287" r:id="rId23"/>
    <p:sldId id="286" r:id="rId24"/>
    <p:sldId id="270" r:id="rId25"/>
    <p:sldId id="288" r:id="rId26"/>
    <p:sldId id="292" r:id="rId27"/>
    <p:sldId id="276" r:id="rId28"/>
    <p:sldId id="277" r:id="rId29"/>
    <p:sldId id="289" r:id="rId30"/>
    <p:sldId id="290" r:id="rId31"/>
    <p:sldId id="291" r:id="rId32"/>
    <p:sldId id="293" r:id="rId33"/>
    <p:sldId id="278" r:id="rId34"/>
    <p:sldId id="279" r:id="rId35"/>
    <p:sldId id="257" r:id="rId36"/>
    <p:sldId id="281" r:id="rId37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429" autoAdjust="0"/>
    <p:restoredTop sz="94660" autoAdjust="0"/>
  </p:normalViewPr>
  <p:slideViewPr>
    <p:cSldViewPr snapToGrid="0">
      <p:cViewPr varScale="1">
        <p:scale>
          <a:sx n="80" d="100"/>
          <a:sy n="80" d="100"/>
        </p:scale>
        <p:origin x="34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osero\Google%20Drive\ESPE\Tesis%20de%20Grado\Desarrollo\Anexos%20Tesis\Estadsitica%20de%20Tiempo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osero\Google%20Drive\ESPE\Tesis%20de%20Grado\Desarrollo\Anexos%20Tesis\Estadsitica%20de%20Tiemp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 sz="1000"/>
              <a:t>Tiempos de Solución</a:t>
            </a:r>
            <a:r>
              <a:rPr lang="es-EC" sz="1000" baseline="0"/>
              <a:t> y Atención</a:t>
            </a:r>
            <a:endParaRPr lang="es-EC" sz="100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1!$A$3</c:f>
              <c:strCache>
                <c:ptCount val="1"/>
                <c:pt idx="0">
                  <c:v>Tiempo de Solucion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multiLvlStrRef>
              <c:f>Hoja1!$B$1:$P$2</c:f>
              <c:multiLvlStrCache>
                <c:ptCount val="15"/>
                <c:lvl>
                  <c:pt idx="0">
                    <c:v>Enero</c:v>
                  </c:pt>
                  <c:pt idx="1">
                    <c:v>Febrero</c:v>
                  </c:pt>
                  <c:pt idx="2">
                    <c:v>Marzo</c:v>
                  </c:pt>
                  <c:pt idx="3">
                    <c:v>Abril</c:v>
                  </c:pt>
                  <c:pt idx="4">
                    <c:v>Mayo</c:v>
                  </c:pt>
                  <c:pt idx="5">
                    <c:v>Junio</c:v>
                  </c:pt>
                  <c:pt idx="6">
                    <c:v>Julio</c:v>
                  </c:pt>
                  <c:pt idx="7">
                    <c:v>Agosto</c:v>
                  </c:pt>
                  <c:pt idx="8">
                    <c:v>Septiembre</c:v>
                  </c:pt>
                  <c:pt idx="9">
                    <c:v>Octubre</c:v>
                  </c:pt>
                  <c:pt idx="10">
                    <c:v>Noviembre</c:v>
                  </c:pt>
                  <c:pt idx="11">
                    <c:v>Diciembre</c:v>
                  </c:pt>
                  <c:pt idx="12">
                    <c:v>Enero</c:v>
                  </c:pt>
                  <c:pt idx="13">
                    <c:v>Febrero</c:v>
                  </c:pt>
                  <c:pt idx="14">
                    <c:v>Marzo</c:v>
                  </c:pt>
                </c:lvl>
                <c:lvl>
                  <c:pt idx="0">
                    <c:v>2014</c:v>
                  </c:pt>
                  <c:pt idx="12">
                    <c:v>2015</c:v>
                  </c:pt>
                </c:lvl>
              </c:multiLvlStrCache>
            </c:multiLvlStrRef>
          </c:cat>
          <c:val>
            <c:numRef>
              <c:f>Hoja1!$B$3:$P$3</c:f>
              <c:numCache>
                <c:formatCode>[$-F400]h:mm:ss\ AM/PM</c:formatCode>
                <c:ptCount val="15"/>
                <c:pt idx="0">
                  <c:v>0.625</c:v>
                </c:pt>
                <c:pt idx="1">
                  <c:v>0.60416666666666663</c:v>
                </c:pt>
                <c:pt idx="2">
                  <c:v>0.54166666666666663</c:v>
                </c:pt>
                <c:pt idx="3">
                  <c:v>0.5</c:v>
                </c:pt>
                <c:pt idx="4">
                  <c:v>0.66666666666666663</c:v>
                </c:pt>
                <c:pt idx="5">
                  <c:v>0.75</c:v>
                </c:pt>
                <c:pt idx="6">
                  <c:v>0.75</c:v>
                </c:pt>
                <c:pt idx="7">
                  <c:v>0.83333333333333337</c:v>
                </c:pt>
                <c:pt idx="8">
                  <c:v>0.75</c:v>
                </c:pt>
                <c:pt idx="9">
                  <c:v>0.70833333333333337</c:v>
                </c:pt>
                <c:pt idx="10">
                  <c:v>0.6875</c:v>
                </c:pt>
                <c:pt idx="11">
                  <c:v>0.77083333333333337</c:v>
                </c:pt>
                <c:pt idx="12">
                  <c:v>0.41666666666666669</c:v>
                </c:pt>
                <c:pt idx="13">
                  <c:v>0.33333333333333331</c:v>
                </c:pt>
                <c:pt idx="14">
                  <c:v>0.2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Hoja1!$A$4</c:f>
              <c:strCache>
                <c:ptCount val="1"/>
                <c:pt idx="0">
                  <c:v>Tiempo de Atencion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multiLvlStrRef>
              <c:f>Hoja1!$B$1:$P$2</c:f>
              <c:multiLvlStrCache>
                <c:ptCount val="15"/>
                <c:lvl>
                  <c:pt idx="0">
                    <c:v>Enero</c:v>
                  </c:pt>
                  <c:pt idx="1">
                    <c:v>Febrero</c:v>
                  </c:pt>
                  <c:pt idx="2">
                    <c:v>Marzo</c:v>
                  </c:pt>
                  <c:pt idx="3">
                    <c:v>Abril</c:v>
                  </c:pt>
                  <c:pt idx="4">
                    <c:v>Mayo</c:v>
                  </c:pt>
                  <c:pt idx="5">
                    <c:v>Junio</c:v>
                  </c:pt>
                  <c:pt idx="6">
                    <c:v>Julio</c:v>
                  </c:pt>
                  <c:pt idx="7">
                    <c:v>Agosto</c:v>
                  </c:pt>
                  <c:pt idx="8">
                    <c:v>Septiembre</c:v>
                  </c:pt>
                  <c:pt idx="9">
                    <c:v>Octubre</c:v>
                  </c:pt>
                  <c:pt idx="10">
                    <c:v>Noviembre</c:v>
                  </c:pt>
                  <c:pt idx="11">
                    <c:v>Diciembre</c:v>
                  </c:pt>
                  <c:pt idx="12">
                    <c:v>Enero</c:v>
                  </c:pt>
                  <c:pt idx="13">
                    <c:v>Febrero</c:v>
                  </c:pt>
                  <c:pt idx="14">
                    <c:v>Marzo</c:v>
                  </c:pt>
                </c:lvl>
                <c:lvl>
                  <c:pt idx="0">
                    <c:v>2014</c:v>
                  </c:pt>
                  <c:pt idx="12">
                    <c:v>2015</c:v>
                  </c:pt>
                </c:lvl>
              </c:multiLvlStrCache>
            </c:multiLvlStrRef>
          </c:cat>
          <c:val>
            <c:numRef>
              <c:f>Hoja1!$B$4:$P$4</c:f>
              <c:numCache>
                <c:formatCode>[$-F400]h:mm:ss\ AM/PM</c:formatCode>
                <c:ptCount val="15"/>
                <c:pt idx="0">
                  <c:v>0.125</c:v>
                </c:pt>
                <c:pt idx="1">
                  <c:v>8.3333333333333329E-2</c:v>
                </c:pt>
                <c:pt idx="2">
                  <c:v>0.125</c:v>
                </c:pt>
                <c:pt idx="3">
                  <c:v>0.16666666666666666</c:v>
                </c:pt>
                <c:pt idx="4">
                  <c:v>8.3333333333333329E-2</c:v>
                </c:pt>
                <c:pt idx="5">
                  <c:v>0.125</c:v>
                </c:pt>
                <c:pt idx="6">
                  <c:v>0.16666666666666666</c:v>
                </c:pt>
                <c:pt idx="7">
                  <c:v>8.3333333333333329E-2</c:v>
                </c:pt>
                <c:pt idx="8">
                  <c:v>0.125</c:v>
                </c:pt>
                <c:pt idx="9">
                  <c:v>0.125</c:v>
                </c:pt>
                <c:pt idx="10">
                  <c:v>8.3333333333333329E-2</c:v>
                </c:pt>
                <c:pt idx="11">
                  <c:v>0.125</c:v>
                </c:pt>
                <c:pt idx="12">
                  <c:v>4.1666666666666664E-2</c:v>
                </c:pt>
                <c:pt idx="13">
                  <c:v>2.0833333333333332E-2</c:v>
                </c:pt>
                <c:pt idx="14">
                  <c:v>1.0416666666666666E-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7852496"/>
        <c:axId val="97855296"/>
      </c:lineChart>
      <c:catAx>
        <c:axId val="978524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97855296"/>
        <c:crosses val="autoZero"/>
        <c:auto val="1"/>
        <c:lblAlgn val="ctr"/>
        <c:lblOffset val="100"/>
        <c:noMultiLvlLbl val="0"/>
      </c:catAx>
      <c:valAx>
        <c:axId val="97855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[$-F400]h:mm:ss\ AM/PM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978524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cap="none" spc="0" normalizeH="0" baseline="0">
                <a:solidFill>
                  <a:schemeClr val="dk1">
                    <a:lumMod val="50000"/>
                    <a:lumOff val="50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n-US" sz="1100"/>
              <a:t>Reducción Tiempo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Hoja1!$D$22</c:f>
              <c:strCache>
                <c:ptCount val="1"/>
                <c:pt idx="0">
                  <c:v>Reducción Tiempo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dk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Hoja1!$A$23:$C$24</c:f>
              <c:multiLvlStrCache>
                <c:ptCount val="2"/>
                <c:lvl>
                  <c:pt idx="0">
                    <c:v>8:00:00</c:v>
                  </c:pt>
                  <c:pt idx="1">
                    <c:v>0:35:00</c:v>
                  </c:pt>
                </c:lvl>
                <c:lvl>
                  <c:pt idx="0">
                    <c:v>15:53:05</c:v>
                  </c:pt>
                  <c:pt idx="1">
                    <c:v>2:50:00</c:v>
                  </c:pt>
                </c:lvl>
                <c:lvl>
                  <c:pt idx="0">
                    <c:v>Tiempo Promedio Solución</c:v>
                  </c:pt>
                  <c:pt idx="1">
                    <c:v>Tiempo Promedio Atención</c:v>
                  </c:pt>
                </c:lvl>
              </c:multiLvlStrCache>
            </c:multiLvlStrRef>
          </c:cat>
          <c:val>
            <c:numRef>
              <c:f>Hoja1!$D$23:$D$24</c:f>
              <c:numCache>
                <c:formatCode>0%</c:formatCode>
                <c:ptCount val="2"/>
                <c:pt idx="0">
                  <c:v>0.49636803874092006</c:v>
                </c:pt>
                <c:pt idx="1">
                  <c:v>0.79411764705882359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247"/>
        <c:overlap val="-58"/>
        <c:axId val="97857536"/>
        <c:axId val="97858096"/>
      </c:barChart>
      <c:catAx>
        <c:axId val="97857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97858096"/>
        <c:crosses val="autoZero"/>
        <c:auto val="1"/>
        <c:lblAlgn val="ctr"/>
        <c:lblOffset val="100"/>
        <c:noMultiLvlLbl val="0"/>
      </c:catAx>
      <c:valAx>
        <c:axId val="978580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97857536"/>
        <c:crosses val="autoZero"/>
        <c:crossBetween val="between"/>
      </c:valAx>
      <c:spPr>
        <a:pattFill prst="ltDnDiag">
          <a:fgClr>
            <a:schemeClr val="dk1">
              <a:lumMod val="15000"/>
              <a:lumOff val="85000"/>
            </a:schemeClr>
          </a:fgClr>
          <a:bgClr>
            <a:schemeClr val="lt1"/>
          </a:bgClr>
        </a:pattFill>
        <a:ln>
          <a:noFill/>
        </a:ln>
        <a:effectLst/>
      </c:spPr>
    </c:plotArea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EC"/>
    </a:p>
  </c:txPr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4.xml"/><Relationship Id="rId2" Type="http://schemas.openxmlformats.org/officeDocument/2006/relationships/slide" Target="../slides/slide9.xml"/><Relationship Id="rId1" Type="http://schemas.openxmlformats.org/officeDocument/2006/relationships/slide" Target="../slides/slide4.xml"/><Relationship Id="rId4" Type="http://schemas.openxmlformats.org/officeDocument/2006/relationships/slide" Target="../slides/slide33.xml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32.xml"/><Relationship Id="rId2" Type="http://schemas.openxmlformats.org/officeDocument/2006/relationships/slide" Target="../slides/slide17.xml"/><Relationship Id="rId1" Type="http://schemas.openxmlformats.org/officeDocument/2006/relationships/slide" Target="../slides/slide15.xml"/><Relationship Id="rId4" Type="http://schemas.openxmlformats.org/officeDocument/2006/relationships/slide" Target="../slides/slide28.xml"/></Relationships>
</file>

<file path=ppt/diagrams/_rels/data7.xml.rels><?xml version="1.0" encoding="UTF-8" standalone="yes"?>
<Relationships xmlns="http://schemas.openxmlformats.org/package/2006/relationships"><Relationship Id="rId8" Type="http://schemas.openxmlformats.org/officeDocument/2006/relationships/slide" Target="../slides/slide27.xml"/><Relationship Id="rId3" Type="http://schemas.openxmlformats.org/officeDocument/2006/relationships/slide" Target="../slides/slide23.xml"/><Relationship Id="rId7" Type="http://schemas.openxmlformats.org/officeDocument/2006/relationships/slide" Target="../slides/slide22.xml"/><Relationship Id="rId2" Type="http://schemas.openxmlformats.org/officeDocument/2006/relationships/slide" Target="../slides/slide21.xml"/><Relationship Id="rId1" Type="http://schemas.openxmlformats.org/officeDocument/2006/relationships/slide" Target="../slides/slide20.xml"/><Relationship Id="rId6" Type="http://schemas.openxmlformats.org/officeDocument/2006/relationships/slide" Target="../slides/slide24.xml"/><Relationship Id="rId5" Type="http://schemas.openxmlformats.org/officeDocument/2006/relationships/slide" Target="../slides/slide26.xml"/><Relationship Id="rId4" Type="http://schemas.openxmlformats.org/officeDocument/2006/relationships/slide" Target="../slides/slide2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8700525-5B5F-4C80-B677-8684CAECB27F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9B0697B0-50F3-4E79-954F-7858CD29ABCD}">
      <dgm:prSet phldrT="[Texto]" custT="1"/>
      <dgm:spPr/>
      <dgm:t>
        <a:bodyPr/>
        <a:lstStyle/>
        <a:p>
          <a:endParaRPr lang="es-EC" sz="1400" dirty="0"/>
        </a:p>
      </dgm:t>
    </dgm:pt>
    <dgm:pt modelId="{DD09A2AE-226E-4921-9C7F-D17235A36546}" type="parTrans" cxnId="{EF4416DB-B543-4E97-A73A-9DEC365DF209}">
      <dgm:prSet/>
      <dgm:spPr/>
      <dgm:t>
        <a:bodyPr/>
        <a:lstStyle/>
        <a:p>
          <a:endParaRPr lang="es-EC"/>
        </a:p>
      </dgm:t>
    </dgm:pt>
    <dgm:pt modelId="{B2DB67DA-9A8F-49CF-B239-303F22158BFF}" type="sibTrans" cxnId="{EF4416DB-B543-4E97-A73A-9DEC365DF209}">
      <dgm:prSet/>
      <dgm:spPr/>
      <dgm:t>
        <a:bodyPr/>
        <a:lstStyle/>
        <a:p>
          <a:endParaRPr lang="es-EC"/>
        </a:p>
      </dgm:t>
    </dgm:pt>
    <dgm:pt modelId="{425D9442-705F-4D03-9374-AB9F7EDF3206}">
      <dgm:prSet phldrT="[Texto]"/>
      <dgm:spPr/>
      <dgm:t>
        <a:bodyPr/>
        <a:lstStyle/>
        <a:p>
          <a:r>
            <a:rPr lang="es-EC" dirty="0" smtClean="0"/>
            <a:t>Introducción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8D74BE73-0C10-4EF4-AD83-B3CC58468866}" type="parTrans" cxnId="{7C156BF6-AAB8-4DF2-8423-241B21B4E105}">
      <dgm:prSet/>
      <dgm:spPr/>
      <dgm:t>
        <a:bodyPr/>
        <a:lstStyle/>
        <a:p>
          <a:endParaRPr lang="es-EC"/>
        </a:p>
      </dgm:t>
    </dgm:pt>
    <dgm:pt modelId="{829FC186-638A-4157-9A38-1928E27F4EBD}" type="sibTrans" cxnId="{7C156BF6-AAB8-4DF2-8423-241B21B4E105}">
      <dgm:prSet/>
      <dgm:spPr/>
      <dgm:t>
        <a:bodyPr/>
        <a:lstStyle/>
        <a:p>
          <a:endParaRPr lang="es-EC"/>
        </a:p>
      </dgm:t>
    </dgm:pt>
    <dgm:pt modelId="{F6E8C583-A154-4CEA-8F87-0A37F4DA6E8A}">
      <dgm:prSet phldrT="[Texto]" custT="1"/>
      <dgm:spPr/>
      <dgm:t>
        <a:bodyPr/>
        <a:lstStyle/>
        <a:p>
          <a:endParaRPr lang="es-EC" sz="1400" dirty="0"/>
        </a:p>
      </dgm:t>
    </dgm:pt>
    <dgm:pt modelId="{AA7C89F7-08C0-46BF-82E3-7B4B8CF46142}" type="parTrans" cxnId="{42B75BAC-E6D4-4A38-8228-FCF75859B2C6}">
      <dgm:prSet/>
      <dgm:spPr/>
      <dgm:t>
        <a:bodyPr/>
        <a:lstStyle/>
        <a:p>
          <a:endParaRPr lang="es-EC"/>
        </a:p>
      </dgm:t>
    </dgm:pt>
    <dgm:pt modelId="{5FF801A9-6994-4156-BB3C-9A3680A11D25}" type="sibTrans" cxnId="{42B75BAC-E6D4-4A38-8228-FCF75859B2C6}">
      <dgm:prSet/>
      <dgm:spPr/>
      <dgm:t>
        <a:bodyPr/>
        <a:lstStyle/>
        <a:p>
          <a:endParaRPr lang="es-EC"/>
        </a:p>
      </dgm:t>
    </dgm:pt>
    <dgm:pt modelId="{F9751BA1-8008-4634-9CC3-F3151B3EBE0C}">
      <dgm:prSet phldrT="[Texto]"/>
      <dgm:spPr/>
      <dgm:t>
        <a:bodyPr/>
        <a:lstStyle/>
        <a:p>
          <a:r>
            <a:rPr lang="es-EC" dirty="0" smtClean="0"/>
            <a:t>Análisis y Diseño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CDB8F829-3DE5-4853-A82A-CC05C96F2946}" type="parTrans" cxnId="{640F41F9-F4DD-46BC-8F96-C56DC9B778D8}">
      <dgm:prSet/>
      <dgm:spPr/>
      <dgm:t>
        <a:bodyPr/>
        <a:lstStyle/>
        <a:p>
          <a:endParaRPr lang="es-EC"/>
        </a:p>
      </dgm:t>
    </dgm:pt>
    <dgm:pt modelId="{0CD7226A-7009-4F80-9EA5-34A3C89AA56C}" type="sibTrans" cxnId="{640F41F9-F4DD-46BC-8F96-C56DC9B778D8}">
      <dgm:prSet/>
      <dgm:spPr/>
      <dgm:t>
        <a:bodyPr/>
        <a:lstStyle/>
        <a:p>
          <a:endParaRPr lang="es-EC"/>
        </a:p>
      </dgm:t>
    </dgm:pt>
    <dgm:pt modelId="{C9F6B620-5AB3-47B5-9CBF-1D8166321B98}">
      <dgm:prSet phldrT="[Texto]" custT="1"/>
      <dgm:spPr/>
      <dgm:t>
        <a:bodyPr/>
        <a:lstStyle/>
        <a:p>
          <a:endParaRPr lang="es-EC" sz="1050" dirty="0"/>
        </a:p>
      </dgm:t>
    </dgm:pt>
    <dgm:pt modelId="{5C40E8E4-F690-4EB3-AC43-29ACA3A1E522}" type="parTrans" cxnId="{C8094A24-8570-4169-8F9D-BC276E03A1CC}">
      <dgm:prSet/>
      <dgm:spPr/>
      <dgm:t>
        <a:bodyPr/>
        <a:lstStyle/>
        <a:p>
          <a:endParaRPr lang="es-EC"/>
        </a:p>
      </dgm:t>
    </dgm:pt>
    <dgm:pt modelId="{989E196D-525D-4852-A858-22BD046AECF6}" type="sibTrans" cxnId="{C8094A24-8570-4169-8F9D-BC276E03A1CC}">
      <dgm:prSet/>
      <dgm:spPr/>
      <dgm:t>
        <a:bodyPr/>
        <a:lstStyle/>
        <a:p>
          <a:endParaRPr lang="es-EC"/>
        </a:p>
      </dgm:t>
    </dgm:pt>
    <dgm:pt modelId="{9366C277-114B-41B9-9DB5-7CF8D8CC7CA7}">
      <dgm:prSet phldrT="[Texto]"/>
      <dgm:spPr/>
      <dgm:t>
        <a:bodyPr/>
        <a:lstStyle/>
        <a:p>
          <a:r>
            <a:rPr lang="es-EC" dirty="0" smtClean="0"/>
            <a:t>Implementación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9C1CE100-269C-4AD4-839A-877F771D83D6}" type="parTrans" cxnId="{692D8414-04DD-4341-99CA-4391C96E56A9}">
      <dgm:prSet/>
      <dgm:spPr/>
      <dgm:t>
        <a:bodyPr/>
        <a:lstStyle/>
        <a:p>
          <a:endParaRPr lang="es-EC"/>
        </a:p>
      </dgm:t>
    </dgm:pt>
    <dgm:pt modelId="{6931DD68-70AA-4B9F-B141-F90ABD8E3F72}" type="sibTrans" cxnId="{692D8414-04DD-4341-99CA-4391C96E56A9}">
      <dgm:prSet/>
      <dgm:spPr/>
      <dgm:t>
        <a:bodyPr/>
        <a:lstStyle/>
        <a:p>
          <a:endParaRPr lang="es-EC"/>
        </a:p>
      </dgm:t>
    </dgm:pt>
    <dgm:pt modelId="{73A5C11E-A3E2-48B1-A7C9-6A4D7615243D}">
      <dgm:prSet custT="1"/>
      <dgm:spPr/>
      <dgm:t>
        <a:bodyPr/>
        <a:lstStyle/>
        <a:p>
          <a:endParaRPr lang="es-EC" sz="1000" dirty="0"/>
        </a:p>
      </dgm:t>
    </dgm:pt>
    <dgm:pt modelId="{075CD062-29C0-4311-A405-A81C52C7B04A}" type="parTrans" cxnId="{D7E77192-F452-4BAB-A838-E5DBCCE21C0F}">
      <dgm:prSet/>
      <dgm:spPr/>
      <dgm:t>
        <a:bodyPr/>
        <a:lstStyle/>
        <a:p>
          <a:endParaRPr lang="es-EC"/>
        </a:p>
      </dgm:t>
    </dgm:pt>
    <dgm:pt modelId="{A4983E1E-B20B-4C73-BC32-195B6B448693}" type="sibTrans" cxnId="{D7E77192-F452-4BAB-A838-E5DBCCE21C0F}">
      <dgm:prSet/>
      <dgm:spPr/>
      <dgm:t>
        <a:bodyPr/>
        <a:lstStyle/>
        <a:p>
          <a:endParaRPr lang="es-EC"/>
        </a:p>
      </dgm:t>
    </dgm:pt>
    <dgm:pt modelId="{A297E879-009B-4759-8A2B-8CCB4C861494}">
      <dgm:prSet/>
      <dgm:spPr/>
      <dgm:t>
        <a:bodyPr/>
        <a:lstStyle/>
        <a:p>
          <a:r>
            <a:rPr lang="es-EC" dirty="0" smtClean="0"/>
            <a:t>Conclusiones y Recomendaciones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4" action="ppaction://hlinksldjump"/>
          </dgm14:cNvPr>
        </a:ext>
      </dgm:extLst>
    </dgm:pt>
    <dgm:pt modelId="{0DF40B59-DC63-40AD-BD3C-6B62A64E964E}" type="parTrans" cxnId="{DDEB6260-9F5A-4992-9DC8-11BFA7E81418}">
      <dgm:prSet/>
      <dgm:spPr/>
      <dgm:t>
        <a:bodyPr/>
        <a:lstStyle/>
        <a:p>
          <a:endParaRPr lang="es-EC"/>
        </a:p>
      </dgm:t>
    </dgm:pt>
    <dgm:pt modelId="{EB684E68-5362-4B89-95C3-13AED60D75BA}" type="sibTrans" cxnId="{DDEB6260-9F5A-4992-9DC8-11BFA7E81418}">
      <dgm:prSet/>
      <dgm:spPr/>
      <dgm:t>
        <a:bodyPr/>
        <a:lstStyle/>
        <a:p>
          <a:endParaRPr lang="es-EC"/>
        </a:p>
      </dgm:t>
    </dgm:pt>
    <dgm:pt modelId="{E59C6A5B-18BC-48CF-A70B-0811604166D3}" type="pres">
      <dgm:prSet presAssocID="{88700525-5B5F-4C80-B677-8684CAECB27F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62819FF-0E5B-480A-B3AB-DFA93EF9C58D}" type="pres">
      <dgm:prSet presAssocID="{9B0697B0-50F3-4E79-954F-7858CD29ABCD}" presName="composite" presStyleCnt="0"/>
      <dgm:spPr/>
    </dgm:pt>
    <dgm:pt modelId="{0D015023-6416-44BB-AAFF-5BA0E01648D1}" type="pres">
      <dgm:prSet presAssocID="{9B0697B0-50F3-4E79-954F-7858CD29ABCD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46BA03-8467-4D84-8B33-65B599D15564}" type="pres">
      <dgm:prSet presAssocID="{9B0697B0-50F3-4E79-954F-7858CD29ABCD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EF6E5FC-B16F-4B87-90EC-A8182A64235B}" type="pres">
      <dgm:prSet presAssocID="{B2DB67DA-9A8F-49CF-B239-303F22158BFF}" presName="sp" presStyleCnt="0"/>
      <dgm:spPr/>
    </dgm:pt>
    <dgm:pt modelId="{A9A78425-DD00-4C23-A0E0-371AFE28DEC4}" type="pres">
      <dgm:prSet presAssocID="{F6E8C583-A154-4CEA-8F87-0A37F4DA6E8A}" presName="composite" presStyleCnt="0"/>
      <dgm:spPr/>
    </dgm:pt>
    <dgm:pt modelId="{1143FD50-A8BC-4687-804F-FE666FA132AD}" type="pres">
      <dgm:prSet presAssocID="{F6E8C583-A154-4CEA-8F87-0A37F4DA6E8A}" presName="parentText" presStyleLbl="alignNode1" presStyleIdx="1" presStyleCnt="4" custScaleX="10092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F95C465-CB71-4A0C-9506-3747A65FA250}" type="pres">
      <dgm:prSet presAssocID="{F6E8C583-A154-4CEA-8F87-0A37F4DA6E8A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12F51B6-8694-4285-AFFC-A57FC0505B93}" type="pres">
      <dgm:prSet presAssocID="{5FF801A9-6994-4156-BB3C-9A3680A11D25}" presName="sp" presStyleCnt="0"/>
      <dgm:spPr/>
    </dgm:pt>
    <dgm:pt modelId="{83B62B8A-B8B2-4567-8735-4EAE84DDB7AE}" type="pres">
      <dgm:prSet presAssocID="{C9F6B620-5AB3-47B5-9CBF-1D8166321B98}" presName="composite" presStyleCnt="0"/>
      <dgm:spPr/>
    </dgm:pt>
    <dgm:pt modelId="{52858E18-DE04-47D9-9ABB-19128A06C3D9}" type="pres">
      <dgm:prSet presAssocID="{C9F6B620-5AB3-47B5-9CBF-1D8166321B98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E6FE9C-C219-455B-B965-B082E7D45258}" type="pres">
      <dgm:prSet presAssocID="{C9F6B620-5AB3-47B5-9CBF-1D8166321B98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6719F6-70FB-45E3-9546-99FE9881FEF4}" type="pres">
      <dgm:prSet presAssocID="{989E196D-525D-4852-A858-22BD046AECF6}" presName="sp" presStyleCnt="0"/>
      <dgm:spPr/>
    </dgm:pt>
    <dgm:pt modelId="{6F8490CD-29E4-4874-8E12-FAD75D6988D7}" type="pres">
      <dgm:prSet presAssocID="{73A5C11E-A3E2-48B1-A7C9-6A4D7615243D}" presName="composite" presStyleCnt="0"/>
      <dgm:spPr/>
    </dgm:pt>
    <dgm:pt modelId="{B83538D1-D883-4A8B-BCF8-0D16FF252D40}" type="pres">
      <dgm:prSet presAssocID="{73A5C11E-A3E2-48B1-A7C9-6A4D7615243D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2F89FB-6BC9-4DB6-A290-B4BFD8BC6147}" type="pres">
      <dgm:prSet presAssocID="{73A5C11E-A3E2-48B1-A7C9-6A4D7615243D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8094A24-8570-4169-8F9D-BC276E03A1CC}" srcId="{88700525-5B5F-4C80-B677-8684CAECB27F}" destId="{C9F6B620-5AB3-47B5-9CBF-1D8166321B98}" srcOrd="2" destOrd="0" parTransId="{5C40E8E4-F690-4EB3-AC43-29ACA3A1E522}" sibTransId="{989E196D-525D-4852-A858-22BD046AECF6}"/>
    <dgm:cxn modelId="{2FEE4A37-000A-49BD-BEF7-5A10F7B3CEED}" type="presOf" srcId="{C9F6B620-5AB3-47B5-9CBF-1D8166321B98}" destId="{52858E18-DE04-47D9-9ABB-19128A06C3D9}" srcOrd="0" destOrd="0" presId="urn:microsoft.com/office/officeart/2005/8/layout/chevron2"/>
    <dgm:cxn modelId="{935F8C3A-FA49-4DC7-AEF2-751ACE6392F5}" type="presOf" srcId="{73A5C11E-A3E2-48B1-A7C9-6A4D7615243D}" destId="{B83538D1-D883-4A8B-BCF8-0D16FF252D40}" srcOrd="0" destOrd="0" presId="urn:microsoft.com/office/officeart/2005/8/layout/chevron2"/>
    <dgm:cxn modelId="{DDEB6260-9F5A-4992-9DC8-11BFA7E81418}" srcId="{73A5C11E-A3E2-48B1-A7C9-6A4D7615243D}" destId="{A297E879-009B-4759-8A2B-8CCB4C861494}" srcOrd="0" destOrd="0" parTransId="{0DF40B59-DC63-40AD-BD3C-6B62A64E964E}" sibTransId="{EB684E68-5362-4B89-95C3-13AED60D75BA}"/>
    <dgm:cxn modelId="{74AB247A-4A52-4B2A-B331-5BEA8208B987}" type="presOf" srcId="{F6E8C583-A154-4CEA-8F87-0A37F4DA6E8A}" destId="{1143FD50-A8BC-4687-804F-FE666FA132AD}" srcOrd="0" destOrd="0" presId="urn:microsoft.com/office/officeart/2005/8/layout/chevron2"/>
    <dgm:cxn modelId="{42B75BAC-E6D4-4A38-8228-FCF75859B2C6}" srcId="{88700525-5B5F-4C80-B677-8684CAECB27F}" destId="{F6E8C583-A154-4CEA-8F87-0A37F4DA6E8A}" srcOrd="1" destOrd="0" parTransId="{AA7C89F7-08C0-46BF-82E3-7B4B8CF46142}" sibTransId="{5FF801A9-6994-4156-BB3C-9A3680A11D25}"/>
    <dgm:cxn modelId="{640F41F9-F4DD-46BC-8F96-C56DC9B778D8}" srcId="{F6E8C583-A154-4CEA-8F87-0A37F4DA6E8A}" destId="{F9751BA1-8008-4634-9CC3-F3151B3EBE0C}" srcOrd="0" destOrd="0" parTransId="{CDB8F829-3DE5-4853-A82A-CC05C96F2946}" sibTransId="{0CD7226A-7009-4F80-9EA5-34A3C89AA56C}"/>
    <dgm:cxn modelId="{7C156BF6-AAB8-4DF2-8423-241B21B4E105}" srcId="{9B0697B0-50F3-4E79-954F-7858CD29ABCD}" destId="{425D9442-705F-4D03-9374-AB9F7EDF3206}" srcOrd="0" destOrd="0" parTransId="{8D74BE73-0C10-4EF4-AD83-B3CC58468866}" sibTransId="{829FC186-638A-4157-9A38-1928E27F4EBD}"/>
    <dgm:cxn modelId="{D7E77192-F452-4BAB-A838-E5DBCCE21C0F}" srcId="{88700525-5B5F-4C80-B677-8684CAECB27F}" destId="{73A5C11E-A3E2-48B1-A7C9-6A4D7615243D}" srcOrd="3" destOrd="0" parTransId="{075CD062-29C0-4311-A405-A81C52C7B04A}" sibTransId="{A4983E1E-B20B-4C73-BC32-195B6B448693}"/>
    <dgm:cxn modelId="{9DC7958E-9BE0-4672-823E-DDE023A2E161}" type="presOf" srcId="{9B0697B0-50F3-4E79-954F-7858CD29ABCD}" destId="{0D015023-6416-44BB-AAFF-5BA0E01648D1}" srcOrd="0" destOrd="0" presId="urn:microsoft.com/office/officeart/2005/8/layout/chevron2"/>
    <dgm:cxn modelId="{8700D951-D14A-41C8-9E6C-05AAFD04DB4C}" type="presOf" srcId="{88700525-5B5F-4C80-B677-8684CAECB27F}" destId="{E59C6A5B-18BC-48CF-A70B-0811604166D3}" srcOrd="0" destOrd="0" presId="urn:microsoft.com/office/officeart/2005/8/layout/chevron2"/>
    <dgm:cxn modelId="{7DB3637F-9FDE-42A9-BB45-35DEB5E9E2CD}" type="presOf" srcId="{9366C277-114B-41B9-9DB5-7CF8D8CC7CA7}" destId="{CEE6FE9C-C219-455B-B965-B082E7D45258}" srcOrd="0" destOrd="0" presId="urn:microsoft.com/office/officeart/2005/8/layout/chevron2"/>
    <dgm:cxn modelId="{40771D58-0224-4C39-9D63-ED84A1EDD8CD}" type="presOf" srcId="{A297E879-009B-4759-8A2B-8CCB4C861494}" destId="{B82F89FB-6BC9-4DB6-A290-B4BFD8BC6147}" srcOrd="0" destOrd="0" presId="urn:microsoft.com/office/officeart/2005/8/layout/chevron2"/>
    <dgm:cxn modelId="{EF4416DB-B543-4E97-A73A-9DEC365DF209}" srcId="{88700525-5B5F-4C80-B677-8684CAECB27F}" destId="{9B0697B0-50F3-4E79-954F-7858CD29ABCD}" srcOrd="0" destOrd="0" parTransId="{DD09A2AE-226E-4921-9C7F-D17235A36546}" sibTransId="{B2DB67DA-9A8F-49CF-B239-303F22158BFF}"/>
    <dgm:cxn modelId="{8E02282C-E8C6-4A7C-90AA-8FCB0EDAA6CF}" type="presOf" srcId="{F9751BA1-8008-4634-9CC3-F3151B3EBE0C}" destId="{5F95C465-CB71-4A0C-9506-3747A65FA250}" srcOrd="0" destOrd="0" presId="urn:microsoft.com/office/officeart/2005/8/layout/chevron2"/>
    <dgm:cxn modelId="{AC608A94-87DB-4796-A67A-C3B9B0393FFC}" type="presOf" srcId="{425D9442-705F-4D03-9374-AB9F7EDF3206}" destId="{D346BA03-8467-4D84-8B33-65B599D15564}" srcOrd="0" destOrd="0" presId="urn:microsoft.com/office/officeart/2005/8/layout/chevron2"/>
    <dgm:cxn modelId="{692D8414-04DD-4341-99CA-4391C96E56A9}" srcId="{C9F6B620-5AB3-47B5-9CBF-1D8166321B98}" destId="{9366C277-114B-41B9-9DB5-7CF8D8CC7CA7}" srcOrd="0" destOrd="0" parTransId="{9C1CE100-269C-4AD4-839A-877F771D83D6}" sibTransId="{6931DD68-70AA-4B9F-B141-F90ABD8E3F72}"/>
    <dgm:cxn modelId="{DAD22692-F652-47D4-90D6-BE83B9B6997A}" type="presParOf" srcId="{E59C6A5B-18BC-48CF-A70B-0811604166D3}" destId="{262819FF-0E5B-480A-B3AB-DFA93EF9C58D}" srcOrd="0" destOrd="0" presId="urn:microsoft.com/office/officeart/2005/8/layout/chevron2"/>
    <dgm:cxn modelId="{7DED427E-5CEF-4FC9-9369-1CC677B6384D}" type="presParOf" srcId="{262819FF-0E5B-480A-B3AB-DFA93EF9C58D}" destId="{0D015023-6416-44BB-AAFF-5BA0E01648D1}" srcOrd="0" destOrd="0" presId="urn:microsoft.com/office/officeart/2005/8/layout/chevron2"/>
    <dgm:cxn modelId="{6DB03271-45DC-484F-BE15-85003332E747}" type="presParOf" srcId="{262819FF-0E5B-480A-B3AB-DFA93EF9C58D}" destId="{D346BA03-8467-4D84-8B33-65B599D15564}" srcOrd="1" destOrd="0" presId="urn:microsoft.com/office/officeart/2005/8/layout/chevron2"/>
    <dgm:cxn modelId="{FA29FDAD-D5F4-483E-98AA-2C406CE0D5C7}" type="presParOf" srcId="{E59C6A5B-18BC-48CF-A70B-0811604166D3}" destId="{0EF6E5FC-B16F-4B87-90EC-A8182A64235B}" srcOrd="1" destOrd="0" presId="urn:microsoft.com/office/officeart/2005/8/layout/chevron2"/>
    <dgm:cxn modelId="{217834C7-74B5-4269-9EDD-57C9F5B1E41D}" type="presParOf" srcId="{E59C6A5B-18BC-48CF-A70B-0811604166D3}" destId="{A9A78425-DD00-4C23-A0E0-371AFE28DEC4}" srcOrd="2" destOrd="0" presId="urn:microsoft.com/office/officeart/2005/8/layout/chevron2"/>
    <dgm:cxn modelId="{4204B967-22CF-4F64-9DC8-73889C9F39B9}" type="presParOf" srcId="{A9A78425-DD00-4C23-A0E0-371AFE28DEC4}" destId="{1143FD50-A8BC-4687-804F-FE666FA132AD}" srcOrd="0" destOrd="0" presId="urn:microsoft.com/office/officeart/2005/8/layout/chevron2"/>
    <dgm:cxn modelId="{010D212F-462B-4941-81F9-4538A17332AE}" type="presParOf" srcId="{A9A78425-DD00-4C23-A0E0-371AFE28DEC4}" destId="{5F95C465-CB71-4A0C-9506-3747A65FA250}" srcOrd="1" destOrd="0" presId="urn:microsoft.com/office/officeart/2005/8/layout/chevron2"/>
    <dgm:cxn modelId="{5D1270B7-92FD-4D63-B93D-2C0497D15B57}" type="presParOf" srcId="{E59C6A5B-18BC-48CF-A70B-0811604166D3}" destId="{E12F51B6-8694-4285-AFFC-A57FC0505B93}" srcOrd="3" destOrd="0" presId="urn:microsoft.com/office/officeart/2005/8/layout/chevron2"/>
    <dgm:cxn modelId="{F09DDE20-930B-4C7B-9B74-A5E1959F08AF}" type="presParOf" srcId="{E59C6A5B-18BC-48CF-A70B-0811604166D3}" destId="{83B62B8A-B8B2-4567-8735-4EAE84DDB7AE}" srcOrd="4" destOrd="0" presId="urn:microsoft.com/office/officeart/2005/8/layout/chevron2"/>
    <dgm:cxn modelId="{BACCFA70-6473-4527-ACC8-61617F5B1D3E}" type="presParOf" srcId="{83B62B8A-B8B2-4567-8735-4EAE84DDB7AE}" destId="{52858E18-DE04-47D9-9ABB-19128A06C3D9}" srcOrd="0" destOrd="0" presId="urn:microsoft.com/office/officeart/2005/8/layout/chevron2"/>
    <dgm:cxn modelId="{A1A5F03B-0FB1-4BC4-8F27-655D08173603}" type="presParOf" srcId="{83B62B8A-B8B2-4567-8735-4EAE84DDB7AE}" destId="{CEE6FE9C-C219-455B-B965-B082E7D45258}" srcOrd="1" destOrd="0" presId="urn:microsoft.com/office/officeart/2005/8/layout/chevron2"/>
    <dgm:cxn modelId="{F155939C-162A-4FB9-A874-D19CF5C2A6F5}" type="presParOf" srcId="{E59C6A5B-18BC-48CF-A70B-0811604166D3}" destId="{9B6719F6-70FB-45E3-9546-99FE9881FEF4}" srcOrd="5" destOrd="0" presId="urn:microsoft.com/office/officeart/2005/8/layout/chevron2"/>
    <dgm:cxn modelId="{25AB41F3-B170-4485-A6BA-93882484C73E}" type="presParOf" srcId="{E59C6A5B-18BC-48CF-A70B-0811604166D3}" destId="{6F8490CD-29E4-4874-8E12-FAD75D6988D7}" srcOrd="6" destOrd="0" presId="urn:microsoft.com/office/officeart/2005/8/layout/chevron2"/>
    <dgm:cxn modelId="{70EC1B91-645D-4C94-8F04-BE0744FF97FA}" type="presParOf" srcId="{6F8490CD-29E4-4874-8E12-FAD75D6988D7}" destId="{B83538D1-D883-4A8B-BCF8-0D16FF252D40}" srcOrd="0" destOrd="0" presId="urn:microsoft.com/office/officeart/2005/8/layout/chevron2"/>
    <dgm:cxn modelId="{2C336B69-9B86-4DBE-8A2C-9FFAD6FEBD5F}" type="presParOf" srcId="{6F8490CD-29E4-4874-8E12-FAD75D6988D7}" destId="{B82F89FB-6BC9-4DB6-A290-B4BFD8BC614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C524D51-6365-4B11-B4C9-9A4C6C62EC40}" type="doc">
      <dgm:prSet loTypeId="urn:microsoft.com/office/officeart/2005/8/layout/cycle5" loCatId="cycle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07A4DBC8-EFE3-45C9-967D-CAD73EFD07EA}">
      <dgm:prSet phldrT="[Texto]"/>
      <dgm:spPr/>
      <dgm:t>
        <a:bodyPr/>
        <a:lstStyle/>
        <a:p>
          <a:r>
            <a:rPr lang="es-EC" dirty="0" smtClean="0"/>
            <a:t>Nivel de servicio bajo</a:t>
          </a:r>
          <a:endParaRPr lang="es-EC" dirty="0"/>
        </a:p>
      </dgm:t>
    </dgm:pt>
    <dgm:pt modelId="{289CC614-A049-404F-AAF6-BBBA2E1B06D6}" type="parTrans" cxnId="{D48DAA50-7202-468D-9890-0FBF37FFB15F}">
      <dgm:prSet/>
      <dgm:spPr/>
      <dgm:t>
        <a:bodyPr/>
        <a:lstStyle/>
        <a:p>
          <a:endParaRPr lang="es-EC"/>
        </a:p>
      </dgm:t>
    </dgm:pt>
    <dgm:pt modelId="{02D6BFD7-CCA7-4EC7-9A70-77E189B54467}" type="sibTrans" cxnId="{D48DAA50-7202-468D-9890-0FBF37FFB15F}">
      <dgm:prSet/>
      <dgm:spPr/>
      <dgm:t>
        <a:bodyPr/>
        <a:lstStyle/>
        <a:p>
          <a:endParaRPr lang="es-EC"/>
        </a:p>
      </dgm:t>
    </dgm:pt>
    <dgm:pt modelId="{B42DCE05-4142-4FD7-85DF-08B8FEE02ECA}">
      <dgm:prSet phldrT="[Texto]"/>
      <dgm:spPr/>
      <dgm:t>
        <a:bodyPr/>
        <a:lstStyle/>
        <a:p>
          <a:r>
            <a:rPr lang="es-EC" dirty="0" smtClean="0"/>
            <a:t>Tiempos altos de solución</a:t>
          </a:r>
          <a:endParaRPr lang="es-EC" dirty="0"/>
        </a:p>
      </dgm:t>
    </dgm:pt>
    <dgm:pt modelId="{19A4CF50-2219-4FA6-BC3D-04692E18B36C}" type="parTrans" cxnId="{0C2356E7-4900-4001-84C7-C19F785BFA82}">
      <dgm:prSet/>
      <dgm:spPr/>
      <dgm:t>
        <a:bodyPr/>
        <a:lstStyle/>
        <a:p>
          <a:endParaRPr lang="es-EC"/>
        </a:p>
      </dgm:t>
    </dgm:pt>
    <dgm:pt modelId="{4B7CC90D-E2DE-4530-A618-04F3DD367BB8}" type="sibTrans" cxnId="{0C2356E7-4900-4001-84C7-C19F785BFA82}">
      <dgm:prSet/>
      <dgm:spPr/>
      <dgm:t>
        <a:bodyPr/>
        <a:lstStyle/>
        <a:p>
          <a:endParaRPr lang="es-EC"/>
        </a:p>
      </dgm:t>
    </dgm:pt>
    <dgm:pt modelId="{A1CE8B29-1C42-4BD0-86CD-6FC8A5F81620}">
      <dgm:prSet phldrT="[Texto]"/>
      <dgm:spPr/>
      <dgm:t>
        <a:bodyPr/>
        <a:lstStyle/>
        <a:p>
          <a:r>
            <a:rPr lang="es-EC" dirty="0" smtClean="0"/>
            <a:t>Facturación errónea</a:t>
          </a:r>
          <a:endParaRPr lang="es-EC" dirty="0"/>
        </a:p>
      </dgm:t>
    </dgm:pt>
    <dgm:pt modelId="{D5E9A2E4-9FA7-4CA3-9EE0-8D32D4CD7AEB}" type="parTrans" cxnId="{1D161414-72CE-4644-BE41-B294B9B0CDC4}">
      <dgm:prSet/>
      <dgm:spPr/>
      <dgm:t>
        <a:bodyPr/>
        <a:lstStyle/>
        <a:p>
          <a:endParaRPr lang="es-EC"/>
        </a:p>
      </dgm:t>
    </dgm:pt>
    <dgm:pt modelId="{1E874A55-4D54-4FD7-97ED-232EEE9B1C0E}" type="sibTrans" cxnId="{1D161414-72CE-4644-BE41-B294B9B0CDC4}">
      <dgm:prSet/>
      <dgm:spPr/>
      <dgm:t>
        <a:bodyPr/>
        <a:lstStyle/>
        <a:p>
          <a:endParaRPr lang="es-EC"/>
        </a:p>
      </dgm:t>
    </dgm:pt>
    <dgm:pt modelId="{C416146C-FC7B-42C3-8113-7805FE9D0E24}">
      <dgm:prSet phldrT="[Texto]"/>
      <dgm:spPr/>
      <dgm:t>
        <a:bodyPr/>
        <a:lstStyle/>
        <a:p>
          <a:r>
            <a:rPr lang="es-EC" dirty="0" smtClean="0"/>
            <a:t>Sobrecarga de trabajo</a:t>
          </a:r>
          <a:endParaRPr lang="es-EC" dirty="0"/>
        </a:p>
      </dgm:t>
    </dgm:pt>
    <dgm:pt modelId="{8D0B11C5-000A-4726-ABD6-5344436C112A}" type="parTrans" cxnId="{F4B91BB3-E6B2-47D6-97F0-E4852AA8DE7B}">
      <dgm:prSet/>
      <dgm:spPr/>
      <dgm:t>
        <a:bodyPr/>
        <a:lstStyle/>
        <a:p>
          <a:endParaRPr lang="es-EC"/>
        </a:p>
      </dgm:t>
    </dgm:pt>
    <dgm:pt modelId="{DEAD9478-7187-4E96-8EDA-2F2CE2516A1E}" type="sibTrans" cxnId="{F4B91BB3-E6B2-47D6-97F0-E4852AA8DE7B}">
      <dgm:prSet/>
      <dgm:spPr/>
      <dgm:t>
        <a:bodyPr/>
        <a:lstStyle/>
        <a:p>
          <a:endParaRPr lang="es-EC"/>
        </a:p>
      </dgm:t>
    </dgm:pt>
    <dgm:pt modelId="{35677731-24E2-4E3C-831F-DB333C6EF26E}">
      <dgm:prSet phldrT="[Texto]"/>
      <dgm:spPr/>
      <dgm:t>
        <a:bodyPr/>
        <a:lstStyle/>
        <a:p>
          <a:r>
            <a:rPr lang="es-EC" dirty="0" smtClean="0"/>
            <a:t>Falta de control</a:t>
          </a:r>
          <a:endParaRPr lang="es-EC" dirty="0"/>
        </a:p>
      </dgm:t>
    </dgm:pt>
    <dgm:pt modelId="{405CF1DB-18F2-497E-B6E5-5F1A72AE4FAD}" type="parTrans" cxnId="{5A859D3D-5BA6-446C-A0C6-F4E436D09EA0}">
      <dgm:prSet/>
      <dgm:spPr/>
      <dgm:t>
        <a:bodyPr/>
        <a:lstStyle/>
        <a:p>
          <a:endParaRPr lang="es-EC"/>
        </a:p>
      </dgm:t>
    </dgm:pt>
    <dgm:pt modelId="{D52A629D-8517-4378-8F3F-E139F31D008D}" type="sibTrans" cxnId="{5A859D3D-5BA6-446C-A0C6-F4E436D09EA0}">
      <dgm:prSet/>
      <dgm:spPr/>
      <dgm:t>
        <a:bodyPr/>
        <a:lstStyle/>
        <a:p>
          <a:endParaRPr lang="es-EC"/>
        </a:p>
      </dgm:t>
    </dgm:pt>
    <dgm:pt modelId="{95808A3E-23D6-4CDE-80DD-5EC9F2DDCBC3}" type="pres">
      <dgm:prSet presAssocID="{2C524D51-6365-4B11-B4C9-9A4C6C62EC40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A5D9E8F-41A8-496C-BE26-32E40EB3A6E9}" type="pres">
      <dgm:prSet presAssocID="{07A4DBC8-EFE3-45C9-967D-CAD73EFD07EA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8D475E-7B8D-4463-977C-B3671A706935}" type="pres">
      <dgm:prSet presAssocID="{07A4DBC8-EFE3-45C9-967D-CAD73EFD07EA}" presName="spNode" presStyleCnt="0"/>
      <dgm:spPr/>
    </dgm:pt>
    <dgm:pt modelId="{0B1893FE-4E41-4DAF-B329-E4FD08B27E20}" type="pres">
      <dgm:prSet presAssocID="{02D6BFD7-CCA7-4EC7-9A70-77E189B54467}" presName="sibTrans" presStyleLbl="sibTrans1D1" presStyleIdx="0" presStyleCnt="5"/>
      <dgm:spPr/>
      <dgm:t>
        <a:bodyPr/>
        <a:lstStyle/>
        <a:p>
          <a:endParaRPr lang="es-EC"/>
        </a:p>
      </dgm:t>
    </dgm:pt>
    <dgm:pt modelId="{61E43460-0498-4D0C-A489-69CE40BB55A1}" type="pres">
      <dgm:prSet presAssocID="{B42DCE05-4142-4FD7-85DF-08B8FEE02ECA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0AD9DCF-161C-4955-A005-3973F56E528F}" type="pres">
      <dgm:prSet presAssocID="{B42DCE05-4142-4FD7-85DF-08B8FEE02ECA}" presName="spNode" presStyleCnt="0"/>
      <dgm:spPr/>
    </dgm:pt>
    <dgm:pt modelId="{FCB09C96-9CA1-4C1B-87C4-A836B80B3A45}" type="pres">
      <dgm:prSet presAssocID="{4B7CC90D-E2DE-4530-A618-04F3DD367BB8}" presName="sibTrans" presStyleLbl="sibTrans1D1" presStyleIdx="1" presStyleCnt="5"/>
      <dgm:spPr/>
      <dgm:t>
        <a:bodyPr/>
        <a:lstStyle/>
        <a:p>
          <a:endParaRPr lang="es-EC"/>
        </a:p>
      </dgm:t>
    </dgm:pt>
    <dgm:pt modelId="{5DDE6B0A-B8AD-4B52-9DDA-E9F028C95BAA}" type="pres">
      <dgm:prSet presAssocID="{A1CE8B29-1C42-4BD0-86CD-6FC8A5F81620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4B5CEE3-8D15-436D-898A-D2DE9154E023}" type="pres">
      <dgm:prSet presAssocID="{A1CE8B29-1C42-4BD0-86CD-6FC8A5F81620}" presName="spNode" presStyleCnt="0"/>
      <dgm:spPr/>
    </dgm:pt>
    <dgm:pt modelId="{E6D0767D-E293-45AC-9452-39D21618A2E7}" type="pres">
      <dgm:prSet presAssocID="{1E874A55-4D54-4FD7-97ED-232EEE9B1C0E}" presName="sibTrans" presStyleLbl="sibTrans1D1" presStyleIdx="2" presStyleCnt="5"/>
      <dgm:spPr/>
      <dgm:t>
        <a:bodyPr/>
        <a:lstStyle/>
        <a:p>
          <a:endParaRPr lang="es-EC"/>
        </a:p>
      </dgm:t>
    </dgm:pt>
    <dgm:pt modelId="{FCE7B470-D439-47DE-8F80-7359562816FF}" type="pres">
      <dgm:prSet presAssocID="{C416146C-FC7B-42C3-8113-7805FE9D0E24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C14806-A1CF-4346-9AD0-8480A0B8D193}" type="pres">
      <dgm:prSet presAssocID="{C416146C-FC7B-42C3-8113-7805FE9D0E24}" presName="spNode" presStyleCnt="0"/>
      <dgm:spPr/>
    </dgm:pt>
    <dgm:pt modelId="{8A78A5CA-F35F-484D-A475-FC08C472A35C}" type="pres">
      <dgm:prSet presAssocID="{DEAD9478-7187-4E96-8EDA-2F2CE2516A1E}" presName="sibTrans" presStyleLbl="sibTrans1D1" presStyleIdx="3" presStyleCnt="5"/>
      <dgm:spPr/>
      <dgm:t>
        <a:bodyPr/>
        <a:lstStyle/>
        <a:p>
          <a:endParaRPr lang="es-EC"/>
        </a:p>
      </dgm:t>
    </dgm:pt>
    <dgm:pt modelId="{FD16B282-9C22-4DC1-A5F0-44097E3A72E3}" type="pres">
      <dgm:prSet presAssocID="{35677731-24E2-4E3C-831F-DB333C6EF26E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4BC9974-4D4F-4EF6-B561-1C15A7FAB98E}" type="pres">
      <dgm:prSet presAssocID="{35677731-24E2-4E3C-831F-DB333C6EF26E}" presName="spNode" presStyleCnt="0"/>
      <dgm:spPr/>
    </dgm:pt>
    <dgm:pt modelId="{D81F41B4-8029-4392-BB83-3BF41DB999A9}" type="pres">
      <dgm:prSet presAssocID="{D52A629D-8517-4378-8F3F-E139F31D008D}" presName="sibTrans" presStyleLbl="sibTrans1D1" presStyleIdx="4" presStyleCnt="5"/>
      <dgm:spPr/>
      <dgm:t>
        <a:bodyPr/>
        <a:lstStyle/>
        <a:p>
          <a:endParaRPr lang="es-EC"/>
        </a:p>
      </dgm:t>
    </dgm:pt>
  </dgm:ptLst>
  <dgm:cxnLst>
    <dgm:cxn modelId="{D48DAA50-7202-468D-9890-0FBF37FFB15F}" srcId="{2C524D51-6365-4B11-B4C9-9A4C6C62EC40}" destId="{07A4DBC8-EFE3-45C9-967D-CAD73EFD07EA}" srcOrd="0" destOrd="0" parTransId="{289CC614-A049-404F-AAF6-BBBA2E1B06D6}" sibTransId="{02D6BFD7-CCA7-4EC7-9A70-77E189B54467}"/>
    <dgm:cxn modelId="{C5806A74-7D43-4A33-BD4B-E9444AA36862}" type="presOf" srcId="{1E874A55-4D54-4FD7-97ED-232EEE9B1C0E}" destId="{E6D0767D-E293-45AC-9452-39D21618A2E7}" srcOrd="0" destOrd="0" presId="urn:microsoft.com/office/officeart/2005/8/layout/cycle5"/>
    <dgm:cxn modelId="{0C2356E7-4900-4001-84C7-C19F785BFA82}" srcId="{2C524D51-6365-4B11-B4C9-9A4C6C62EC40}" destId="{B42DCE05-4142-4FD7-85DF-08B8FEE02ECA}" srcOrd="1" destOrd="0" parTransId="{19A4CF50-2219-4FA6-BC3D-04692E18B36C}" sibTransId="{4B7CC90D-E2DE-4530-A618-04F3DD367BB8}"/>
    <dgm:cxn modelId="{F4B91BB3-E6B2-47D6-97F0-E4852AA8DE7B}" srcId="{2C524D51-6365-4B11-B4C9-9A4C6C62EC40}" destId="{C416146C-FC7B-42C3-8113-7805FE9D0E24}" srcOrd="3" destOrd="0" parTransId="{8D0B11C5-000A-4726-ABD6-5344436C112A}" sibTransId="{DEAD9478-7187-4E96-8EDA-2F2CE2516A1E}"/>
    <dgm:cxn modelId="{CB581B8F-D06C-4A97-9816-9724FE598E3C}" type="presOf" srcId="{B42DCE05-4142-4FD7-85DF-08B8FEE02ECA}" destId="{61E43460-0498-4D0C-A489-69CE40BB55A1}" srcOrd="0" destOrd="0" presId="urn:microsoft.com/office/officeart/2005/8/layout/cycle5"/>
    <dgm:cxn modelId="{D00E667E-CD67-4C51-88EF-78A474A1986D}" type="presOf" srcId="{2C524D51-6365-4B11-B4C9-9A4C6C62EC40}" destId="{95808A3E-23D6-4CDE-80DD-5EC9F2DDCBC3}" srcOrd="0" destOrd="0" presId="urn:microsoft.com/office/officeart/2005/8/layout/cycle5"/>
    <dgm:cxn modelId="{179F09B5-A5AD-4E13-A961-B84BC6D852A9}" type="presOf" srcId="{C416146C-FC7B-42C3-8113-7805FE9D0E24}" destId="{FCE7B470-D439-47DE-8F80-7359562816FF}" srcOrd="0" destOrd="0" presId="urn:microsoft.com/office/officeart/2005/8/layout/cycle5"/>
    <dgm:cxn modelId="{F5BD0C91-167E-415B-A852-7806A13637BC}" type="presOf" srcId="{4B7CC90D-E2DE-4530-A618-04F3DD367BB8}" destId="{FCB09C96-9CA1-4C1B-87C4-A836B80B3A45}" srcOrd="0" destOrd="0" presId="urn:microsoft.com/office/officeart/2005/8/layout/cycle5"/>
    <dgm:cxn modelId="{88E87BF6-920F-4F97-9CDA-1D45AEA94FA5}" type="presOf" srcId="{A1CE8B29-1C42-4BD0-86CD-6FC8A5F81620}" destId="{5DDE6B0A-B8AD-4B52-9DDA-E9F028C95BAA}" srcOrd="0" destOrd="0" presId="urn:microsoft.com/office/officeart/2005/8/layout/cycle5"/>
    <dgm:cxn modelId="{1D161414-72CE-4644-BE41-B294B9B0CDC4}" srcId="{2C524D51-6365-4B11-B4C9-9A4C6C62EC40}" destId="{A1CE8B29-1C42-4BD0-86CD-6FC8A5F81620}" srcOrd="2" destOrd="0" parTransId="{D5E9A2E4-9FA7-4CA3-9EE0-8D32D4CD7AEB}" sibTransId="{1E874A55-4D54-4FD7-97ED-232EEE9B1C0E}"/>
    <dgm:cxn modelId="{7659E169-20C5-4DA9-B049-AC274746B6BC}" type="presOf" srcId="{DEAD9478-7187-4E96-8EDA-2F2CE2516A1E}" destId="{8A78A5CA-F35F-484D-A475-FC08C472A35C}" srcOrd="0" destOrd="0" presId="urn:microsoft.com/office/officeart/2005/8/layout/cycle5"/>
    <dgm:cxn modelId="{97358A0B-C6E8-4DC1-B23A-4C344981E497}" type="presOf" srcId="{D52A629D-8517-4378-8F3F-E139F31D008D}" destId="{D81F41B4-8029-4392-BB83-3BF41DB999A9}" srcOrd="0" destOrd="0" presId="urn:microsoft.com/office/officeart/2005/8/layout/cycle5"/>
    <dgm:cxn modelId="{5A859D3D-5BA6-446C-A0C6-F4E436D09EA0}" srcId="{2C524D51-6365-4B11-B4C9-9A4C6C62EC40}" destId="{35677731-24E2-4E3C-831F-DB333C6EF26E}" srcOrd="4" destOrd="0" parTransId="{405CF1DB-18F2-497E-B6E5-5F1A72AE4FAD}" sibTransId="{D52A629D-8517-4378-8F3F-E139F31D008D}"/>
    <dgm:cxn modelId="{2E520F93-48EF-4FCB-8D85-BADE9A4EEC5F}" type="presOf" srcId="{02D6BFD7-CCA7-4EC7-9A70-77E189B54467}" destId="{0B1893FE-4E41-4DAF-B329-E4FD08B27E20}" srcOrd="0" destOrd="0" presId="urn:microsoft.com/office/officeart/2005/8/layout/cycle5"/>
    <dgm:cxn modelId="{E158F318-1915-48D1-B533-7A747FDCA6DC}" type="presOf" srcId="{35677731-24E2-4E3C-831F-DB333C6EF26E}" destId="{FD16B282-9C22-4DC1-A5F0-44097E3A72E3}" srcOrd="0" destOrd="0" presId="urn:microsoft.com/office/officeart/2005/8/layout/cycle5"/>
    <dgm:cxn modelId="{4A4661AD-A335-4779-98E7-F4B886355E01}" type="presOf" srcId="{07A4DBC8-EFE3-45C9-967D-CAD73EFD07EA}" destId="{8A5D9E8F-41A8-496C-BE26-32E40EB3A6E9}" srcOrd="0" destOrd="0" presId="urn:microsoft.com/office/officeart/2005/8/layout/cycle5"/>
    <dgm:cxn modelId="{D6A4729A-09EC-4806-9867-D79C46D0377E}" type="presParOf" srcId="{95808A3E-23D6-4CDE-80DD-5EC9F2DDCBC3}" destId="{8A5D9E8F-41A8-496C-BE26-32E40EB3A6E9}" srcOrd="0" destOrd="0" presId="urn:microsoft.com/office/officeart/2005/8/layout/cycle5"/>
    <dgm:cxn modelId="{E7A79A7A-818E-4C66-A6D3-CA6EBFF7DB4F}" type="presParOf" srcId="{95808A3E-23D6-4CDE-80DD-5EC9F2DDCBC3}" destId="{B88D475E-7B8D-4463-977C-B3671A706935}" srcOrd="1" destOrd="0" presId="urn:microsoft.com/office/officeart/2005/8/layout/cycle5"/>
    <dgm:cxn modelId="{CBF5AA31-72A2-4A04-871D-E14C9F58A82D}" type="presParOf" srcId="{95808A3E-23D6-4CDE-80DD-5EC9F2DDCBC3}" destId="{0B1893FE-4E41-4DAF-B329-E4FD08B27E20}" srcOrd="2" destOrd="0" presId="urn:microsoft.com/office/officeart/2005/8/layout/cycle5"/>
    <dgm:cxn modelId="{9B5F59FA-7881-45B3-9594-4DC42352F1DB}" type="presParOf" srcId="{95808A3E-23D6-4CDE-80DD-5EC9F2DDCBC3}" destId="{61E43460-0498-4D0C-A489-69CE40BB55A1}" srcOrd="3" destOrd="0" presId="urn:microsoft.com/office/officeart/2005/8/layout/cycle5"/>
    <dgm:cxn modelId="{69D706AB-9333-4726-BBD4-3D7E3E2487D4}" type="presParOf" srcId="{95808A3E-23D6-4CDE-80DD-5EC9F2DDCBC3}" destId="{80AD9DCF-161C-4955-A005-3973F56E528F}" srcOrd="4" destOrd="0" presId="urn:microsoft.com/office/officeart/2005/8/layout/cycle5"/>
    <dgm:cxn modelId="{D0C86DA9-454B-4407-9E05-5DF24E704AD1}" type="presParOf" srcId="{95808A3E-23D6-4CDE-80DD-5EC9F2DDCBC3}" destId="{FCB09C96-9CA1-4C1B-87C4-A836B80B3A45}" srcOrd="5" destOrd="0" presId="urn:microsoft.com/office/officeart/2005/8/layout/cycle5"/>
    <dgm:cxn modelId="{80502981-2182-4C67-823E-F6F0B58F7660}" type="presParOf" srcId="{95808A3E-23D6-4CDE-80DD-5EC9F2DDCBC3}" destId="{5DDE6B0A-B8AD-4B52-9DDA-E9F028C95BAA}" srcOrd="6" destOrd="0" presId="urn:microsoft.com/office/officeart/2005/8/layout/cycle5"/>
    <dgm:cxn modelId="{67C822E0-7BF5-401D-9F8A-B7BA9D6934F0}" type="presParOf" srcId="{95808A3E-23D6-4CDE-80DD-5EC9F2DDCBC3}" destId="{94B5CEE3-8D15-436D-898A-D2DE9154E023}" srcOrd="7" destOrd="0" presId="urn:microsoft.com/office/officeart/2005/8/layout/cycle5"/>
    <dgm:cxn modelId="{79976B80-41F3-44AD-8A57-AA57BB49143A}" type="presParOf" srcId="{95808A3E-23D6-4CDE-80DD-5EC9F2DDCBC3}" destId="{E6D0767D-E293-45AC-9452-39D21618A2E7}" srcOrd="8" destOrd="0" presId="urn:microsoft.com/office/officeart/2005/8/layout/cycle5"/>
    <dgm:cxn modelId="{18FE6CA6-9FE7-405F-8D36-C58333519287}" type="presParOf" srcId="{95808A3E-23D6-4CDE-80DD-5EC9F2DDCBC3}" destId="{FCE7B470-D439-47DE-8F80-7359562816FF}" srcOrd="9" destOrd="0" presId="urn:microsoft.com/office/officeart/2005/8/layout/cycle5"/>
    <dgm:cxn modelId="{DD5BE806-30DB-49C7-8FA5-C8047958742B}" type="presParOf" srcId="{95808A3E-23D6-4CDE-80DD-5EC9F2DDCBC3}" destId="{F2C14806-A1CF-4346-9AD0-8480A0B8D193}" srcOrd="10" destOrd="0" presId="urn:microsoft.com/office/officeart/2005/8/layout/cycle5"/>
    <dgm:cxn modelId="{572F6A66-210C-4C63-B1F4-AB65264E7DD6}" type="presParOf" srcId="{95808A3E-23D6-4CDE-80DD-5EC9F2DDCBC3}" destId="{8A78A5CA-F35F-484D-A475-FC08C472A35C}" srcOrd="11" destOrd="0" presId="urn:microsoft.com/office/officeart/2005/8/layout/cycle5"/>
    <dgm:cxn modelId="{73C0E322-9133-4D70-B89A-A274E9E9EB2E}" type="presParOf" srcId="{95808A3E-23D6-4CDE-80DD-5EC9F2DDCBC3}" destId="{FD16B282-9C22-4DC1-A5F0-44097E3A72E3}" srcOrd="12" destOrd="0" presId="urn:microsoft.com/office/officeart/2005/8/layout/cycle5"/>
    <dgm:cxn modelId="{C5F6192E-81BA-4492-9288-12A39CEA6F61}" type="presParOf" srcId="{95808A3E-23D6-4CDE-80DD-5EC9F2DDCBC3}" destId="{94BC9974-4D4F-4EF6-B561-1C15A7FAB98E}" srcOrd="13" destOrd="0" presId="urn:microsoft.com/office/officeart/2005/8/layout/cycle5"/>
    <dgm:cxn modelId="{190326E6-94F8-44FF-8CEC-5652BAB395AA}" type="presParOf" srcId="{95808A3E-23D6-4CDE-80DD-5EC9F2DDCBC3}" destId="{D81F41B4-8029-4392-BB83-3BF41DB999A9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FF8AEED-56FD-4E12-99FD-93BE1F613078}" type="doc">
      <dgm:prSet loTypeId="urn:microsoft.com/office/officeart/2005/8/layout/cycle1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00EDB536-477A-4C3B-8757-57489DC758D5}">
      <dgm:prSet phldrT="[Texto]"/>
      <dgm:spPr/>
      <dgm:t>
        <a:bodyPr/>
        <a:lstStyle/>
        <a:p>
          <a:r>
            <a:rPr lang="es-EC" dirty="0" smtClean="0"/>
            <a:t>Control</a:t>
          </a:r>
          <a:endParaRPr lang="es-EC" dirty="0"/>
        </a:p>
      </dgm:t>
    </dgm:pt>
    <dgm:pt modelId="{EDDF83B0-E43D-4735-B6A4-AFFC2BB84A41}" type="parTrans" cxnId="{F3DBFE64-257A-4893-9086-CF2720A21BC5}">
      <dgm:prSet/>
      <dgm:spPr/>
      <dgm:t>
        <a:bodyPr/>
        <a:lstStyle/>
        <a:p>
          <a:endParaRPr lang="es-EC"/>
        </a:p>
      </dgm:t>
    </dgm:pt>
    <dgm:pt modelId="{4F5ABE34-B6DE-4991-9321-ED8835409624}" type="sibTrans" cxnId="{F3DBFE64-257A-4893-9086-CF2720A21BC5}">
      <dgm:prSet/>
      <dgm:spPr/>
      <dgm:t>
        <a:bodyPr/>
        <a:lstStyle/>
        <a:p>
          <a:endParaRPr lang="es-EC"/>
        </a:p>
      </dgm:t>
    </dgm:pt>
    <dgm:pt modelId="{0F985E12-ADFB-4194-8250-52C2755EBDFB}">
      <dgm:prSet phldrT="[Texto]"/>
      <dgm:spPr/>
      <dgm:t>
        <a:bodyPr/>
        <a:lstStyle/>
        <a:p>
          <a:r>
            <a:rPr lang="es-ES_tradnl" dirty="0" smtClean="0"/>
            <a:t>Integración</a:t>
          </a:r>
          <a:endParaRPr lang="es-EC" dirty="0"/>
        </a:p>
      </dgm:t>
    </dgm:pt>
    <dgm:pt modelId="{C78BEF5C-6671-431B-A23A-7F81757EA17C}" type="parTrans" cxnId="{1B0FE41B-7FE9-4B17-9587-04DED70FEBAF}">
      <dgm:prSet/>
      <dgm:spPr/>
      <dgm:t>
        <a:bodyPr/>
        <a:lstStyle/>
        <a:p>
          <a:endParaRPr lang="es-EC"/>
        </a:p>
      </dgm:t>
    </dgm:pt>
    <dgm:pt modelId="{5888C1AA-CEC2-4E11-AA9A-4D19EF51214E}" type="sibTrans" cxnId="{1B0FE41B-7FE9-4B17-9587-04DED70FEBAF}">
      <dgm:prSet/>
      <dgm:spPr/>
      <dgm:t>
        <a:bodyPr/>
        <a:lstStyle/>
        <a:p>
          <a:endParaRPr lang="es-EC"/>
        </a:p>
      </dgm:t>
    </dgm:pt>
    <dgm:pt modelId="{A85BDF3D-678A-42AE-9DB5-81B496CC4010}">
      <dgm:prSet phldrT="[Texto]"/>
      <dgm:spPr/>
      <dgm:t>
        <a:bodyPr/>
        <a:lstStyle/>
        <a:p>
          <a:r>
            <a:rPr lang="es-ES_tradnl" dirty="0" smtClean="0"/>
            <a:t>Movilidad</a:t>
          </a:r>
          <a:endParaRPr lang="es-EC" dirty="0"/>
        </a:p>
      </dgm:t>
    </dgm:pt>
    <dgm:pt modelId="{AEC63B5A-C482-4ECB-94DC-C1A6F9DF099D}" type="parTrans" cxnId="{457EA459-A670-4A9E-8702-CA70AAA0E75A}">
      <dgm:prSet/>
      <dgm:spPr/>
      <dgm:t>
        <a:bodyPr/>
        <a:lstStyle/>
        <a:p>
          <a:endParaRPr lang="es-EC"/>
        </a:p>
      </dgm:t>
    </dgm:pt>
    <dgm:pt modelId="{96AB55A8-0F2B-4A5A-9B5B-D1C3111AC92D}" type="sibTrans" cxnId="{457EA459-A670-4A9E-8702-CA70AAA0E75A}">
      <dgm:prSet/>
      <dgm:spPr/>
      <dgm:t>
        <a:bodyPr/>
        <a:lstStyle/>
        <a:p>
          <a:endParaRPr lang="es-EC"/>
        </a:p>
      </dgm:t>
    </dgm:pt>
    <dgm:pt modelId="{E5FB7AB4-27E6-402E-BA39-CE5F703EE05E}">
      <dgm:prSet phldrT="[Texto]"/>
      <dgm:spPr/>
      <dgm:t>
        <a:bodyPr/>
        <a:lstStyle/>
        <a:p>
          <a:r>
            <a:rPr lang="es-ES_tradnl" dirty="0" smtClean="0"/>
            <a:t>Auditoría</a:t>
          </a:r>
          <a:endParaRPr lang="es-EC" dirty="0"/>
        </a:p>
      </dgm:t>
    </dgm:pt>
    <dgm:pt modelId="{0F81D5F2-1F44-4DB4-93B9-69E2D19C9E46}" type="parTrans" cxnId="{4CA50167-9E67-44C1-9CB0-D30421112FBC}">
      <dgm:prSet/>
      <dgm:spPr/>
      <dgm:t>
        <a:bodyPr/>
        <a:lstStyle/>
        <a:p>
          <a:endParaRPr lang="es-EC"/>
        </a:p>
      </dgm:t>
    </dgm:pt>
    <dgm:pt modelId="{6A89C509-3983-4E26-B8C1-7A1DF0F49085}" type="sibTrans" cxnId="{4CA50167-9E67-44C1-9CB0-D30421112FBC}">
      <dgm:prSet/>
      <dgm:spPr/>
      <dgm:t>
        <a:bodyPr/>
        <a:lstStyle/>
        <a:p>
          <a:endParaRPr lang="es-EC"/>
        </a:p>
      </dgm:t>
    </dgm:pt>
    <dgm:pt modelId="{A343039F-A7AB-4DD5-B78D-B40814400056}">
      <dgm:prSet phldrT="[Texto]"/>
      <dgm:spPr/>
      <dgm:t>
        <a:bodyPr/>
        <a:lstStyle/>
        <a:p>
          <a:r>
            <a:rPr lang="es-EC" dirty="0" smtClean="0"/>
            <a:t>Seguridad</a:t>
          </a:r>
          <a:endParaRPr lang="es-EC" dirty="0"/>
        </a:p>
      </dgm:t>
    </dgm:pt>
    <dgm:pt modelId="{2FF2D2B6-77A4-4BA0-99CC-423C63058B02}" type="parTrans" cxnId="{6B203B9E-40CF-41DC-8626-55753F632988}">
      <dgm:prSet/>
      <dgm:spPr/>
      <dgm:t>
        <a:bodyPr/>
        <a:lstStyle/>
        <a:p>
          <a:endParaRPr lang="es-EC"/>
        </a:p>
      </dgm:t>
    </dgm:pt>
    <dgm:pt modelId="{8BCB05F6-9493-4BF0-BBB1-B98DAD2071D4}" type="sibTrans" cxnId="{6B203B9E-40CF-41DC-8626-55753F632988}">
      <dgm:prSet/>
      <dgm:spPr/>
      <dgm:t>
        <a:bodyPr/>
        <a:lstStyle/>
        <a:p>
          <a:endParaRPr lang="es-EC"/>
        </a:p>
      </dgm:t>
    </dgm:pt>
    <dgm:pt modelId="{5C92E79F-22C1-4A62-B463-522DB8601294}" type="pres">
      <dgm:prSet presAssocID="{2FF8AEED-56FD-4E12-99FD-93BE1F613078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661FE85-5C75-41C4-A272-7E95E94C60C0}" type="pres">
      <dgm:prSet presAssocID="{00EDB536-477A-4C3B-8757-57489DC758D5}" presName="dummy" presStyleCnt="0"/>
      <dgm:spPr/>
    </dgm:pt>
    <dgm:pt modelId="{BEFB9377-5978-403D-A5D4-005A5424EEAB}" type="pres">
      <dgm:prSet presAssocID="{00EDB536-477A-4C3B-8757-57489DC758D5}" presName="node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4A13AE-BC1F-4E6D-B392-78DAA73241DE}" type="pres">
      <dgm:prSet presAssocID="{4F5ABE34-B6DE-4991-9321-ED8835409624}" presName="sibTrans" presStyleLbl="node1" presStyleIdx="0" presStyleCnt="5"/>
      <dgm:spPr/>
      <dgm:t>
        <a:bodyPr/>
        <a:lstStyle/>
        <a:p>
          <a:endParaRPr lang="es-EC"/>
        </a:p>
      </dgm:t>
    </dgm:pt>
    <dgm:pt modelId="{DCDAE7DA-BF7C-4009-9A66-BA65ADF3BABC}" type="pres">
      <dgm:prSet presAssocID="{0F985E12-ADFB-4194-8250-52C2755EBDFB}" presName="dummy" presStyleCnt="0"/>
      <dgm:spPr/>
    </dgm:pt>
    <dgm:pt modelId="{14965306-AF8C-4CB6-A69A-377F0DB75F62}" type="pres">
      <dgm:prSet presAssocID="{0F985E12-ADFB-4194-8250-52C2755EBDFB}" presName="node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4EDE62C-AF8B-40D5-8C39-FC951129B152}" type="pres">
      <dgm:prSet presAssocID="{5888C1AA-CEC2-4E11-AA9A-4D19EF51214E}" presName="sibTrans" presStyleLbl="node1" presStyleIdx="1" presStyleCnt="5"/>
      <dgm:spPr/>
      <dgm:t>
        <a:bodyPr/>
        <a:lstStyle/>
        <a:p>
          <a:endParaRPr lang="es-EC"/>
        </a:p>
      </dgm:t>
    </dgm:pt>
    <dgm:pt modelId="{99C2B7D5-ADFD-4694-95D5-F61B5ACA8166}" type="pres">
      <dgm:prSet presAssocID="{A85BDF3D-678A-42AE-9DB5-81B496CC4010}" presName="dummy" presStyleCnt="0"/>
      <dgm:spPr/>
    </dgm:pt>
    <dgm:pt modelId="{B5A23E05-0AD6-4D6A-8DFE-0E069A8F80C8}" type="pres">
      <dgm:prSet presAssocID="{A85BDF3D-678A-42AE-9DB5-81B496CC4010}" presName="node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AF1104A-3497-4584-B0E4-9B61439380DA}" type="pres">
      <dgm:prSet presAssocID="{96AB55A8-0F2B-4A5A-9B5B-D1C3111AC92D}" presName="sibTrans" presStyleLbl="node1" presStyleIdx="2" presStyleCnt="5"/>
      <dgm:spPr/>
      <dgm:t>
        <a:bodyPr/>
        <a:lstStyle/>
        <a:p>
          <a:endParaRPr lang="es-EC"/>
        </a:p>
      </dgm:t>
    </dgm:pt>
    <dgm:pt modelId="{C23BB4EF-C7F6-40D5-A660-84E6D5782CA3}" type="pres">
      <dgm:prSet presAssocID="{E5FB7AB4-27E6-402E-BA39-CE5F703EE05E}" presName="dummy" presStyleCnt="0"/>
      <dgm:spPr/>
    </dgm:pt>
    <dgm:pt modelId="{1310845A-EF5C-4431-8BC0-85FC3AA204BB}" type="pres">
      <dgm:prSet presAssocID="{E5FB7AB4-27E6-402E-BA39-CE5F703EE05E}" presName="node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CD536DA-9557-4B73-94E5-994C974959C1}" type="pres">
      <dgm:prSet presAssocID="{6A89C509-3983-4E26-B8C1-7A1DF0F49085}" presName="sibTrans" presStyleLbl="node1" presStyleIdx="3" presStyleCnt="5"/>
      <dgm:spPr/>
      <dgm:t>
        <a:bodyPr/>
        <a:lstStyle/>
        <a:p>
          <a:endParaRPr lang="es-EC"/>
        </a:p>
      </dgm:t>
    </dgm:pt>
    <dgm:pt modelId="{81643149-77C9-49EC-A11C-7D70685D3C64}" type="pres">
      <dgm:prSet presAssocID="{A343039F-A7AB-4DD5-B78D-B40814400056}" presName="dummy" presStyleCnt="0"/>
      <dgm:spPr/>
    </dgm:pt>
    <dgm:pt modelId="{92FA4827-B3E0-4A1A-BD62-E9A4C21FCC04}" type="pres">
      <dgm:prSet presAssocID="{A343039F-A7AB-4DD5-B78D-B40814400056}" presName="node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0E87C9-1F4C-4A8A-A589-613814C977F4}" type="pres">
      <dgm:prSet presAssocID="{8BCB05F6-9493-4BF0-BBB1-B98DAD2071D4}" presName="sibTrans" presStyleLbl="node1" presStyleIdx="4" presStyleCnt="5"/>
      <dgm:spPr/>
      <dgm:t>
        <a:bodyPr/>
        <a:lstStyle/>
        <a:p>
          <a:endParaRPr lang="es-EC"/>
        </a:p>
      </dgm:t>
    </dgm:pt>
  </dgm:ptLst>
  <dgm:cxnLst>
    <dgm:cxn modelId="{6B203B9E-40CF-41DC-8626-55753F632988}" srcId="{2FF8AEED-56FD-4E12-99FD-93BE1F613078}" destId="{A343039F-A7AB-4DD5-B78D-B40814400056}" srcOrd="4" destOrd="0" parTransId="{2FF2D2B6-77A4-4BA0-99CC-423C63058B02}" sibTransId="{8BCB05F6-9493-4BF0-BBB1-B98DAD2071D4}"/>
    <dgm:cxn modelId="{F9B61CF7-8769-4133-ACEC-B7586B8A608F}" type="presOf" srcId="{0F985E12-ADFB-4194-8250-52C2755EBDFB}" destId="{14965306-AF8C-4CB6-A69A-377F0DB75F62}" srcOrd="0" destOrd="0" presId="urn:microsoft.com/office/officeart/2005/8/layout/cycle1"/>
    <dgm:cxn modelId="{AD949033-3060-466E-A0CE-5BBA26F5B59C}" type="presOf" srcId="{6A89C509-3983-4E26-B8C1-7A1DF0F49085}" destId="{1CD536DA-9557-4B73-94E5-994C974959C1}" srcOrd="0" destOrd="0" presId="urn:microsoft.com/office/officeart/2005/8/layout/cycle1"/>
    <dgm:cxn modelId="{E3AFEFDE-594B-4DC5-B0AE-415487167167}" type="presOf" srcId="{00EDB536-477A-4C3B-8757-57489DC758D5}" destId="{BEFB9377-5978-403D-A5D4-005A5424EEAB}" srcOrd="0" destOrd="0" presId="urn:microsoft.com/office/officeart/2005/8/layout/cycle1"/>
    <dgm:cxn modelId="{892B2EFB-3A0D-47FE-A4F0-F64921A59F13}" type="presOf" srcId="{96AB55A8-0F2B-4A5A-9B5B-D1C3111AC92D}" destId="{FAF1104A-3497-4584-B0E4-9B61439380DA}" srcOrd="0" destOrd="0" presId="urn:microsoft.com/office/officeart/2005/8/layout/cycle1"/>
    <dgm:cxn modelId="{15BD9441-D94C-4097-8418-F731D5F9B56D}" type="presOf" srcId="{A85BDF3D-678A-42AE-9DB5-81B496CC4010}" destId="{B5A23E05-0AD6-4D6A-8DFE-0E069A8F80C8}" srcOrd="0" destOrd="0" presId="urn:microsoft.com/office/officeart/2005/8/layout/cycle1"/>
    <dgm:cxn modelId="{1946670A-2BC3-467D-BAC4-7D434A9D29AC}" type="presOf" srcId="{8BCB05F6-9493-4BF0-BBB1-B98DAD2071D4}" destId="{EE0E87C9-1F4C-4A8A-A589-613814C977F4}" srcOrd="0" destOrd="0" presId="urn:microsoft.com/office/officeart/2005/8/layout/cycle1"/>
    <dgm:cxn modelId="{457EA459-A670-4A9E-8702-CA70AAA0E75A}" srcId="{2FF8AEED-56FD-4E12-99FD-93BE1F613078}" destId="{A85BDF3D-678A-42AE-9DB5-81B496CC4010}" srcOrd="2" destOrd="0" parTransId="{AEC63B5A-C482-4ECB-94DC-C1A6F9DF099D}" sibTransId="{96AB55A8-0F2B-4A5A-9B5B-D1C3111AC92D}"/>
    <dgm:cxn modelId="{1B0FE41B-7FE9-4B17-9587-04DED70FEBAF}" srcId="{2FF8AEED-56FD-4E12-99FD-93BE1F613078}" destId="{0F985E12-ADFB-4194-8250-52C2755EBDFB}" srcOrd="1" destOrd="0" parTransId="{C78BEF5C-6671-431B-A23A-7F81757EA17C}" sibTransId="{5888C1AA-CEC2-4E11-AA9A-4D19EF51214E}"/>
    <dgm:cxn modelId="{4CA50167-9E67-44C1-9CB0-D30421112FBC}" srcId="{2FF8AEED-56FD-4E12-99FD-93BE1F613078}" destId="{E5FB7AB4-27E6-402E-BA39-CE5F703EE05E}" srcOrd="3" destOrd="0" parTransId="{0F81D5F2-1F44-4DB4-93B9-69E2D19C9E46}" sibTransId="{6A89C509-3983-4E26-B8C1-7A1DF0F49085}"/>
    <dgm:cxn modelId="{93247707-6F37-44A6-B6F4-EE2C1AB97BC9}" type="presOf" srcId="{E5FB7AB4-27E6-402E-BA39-CE5F703EE05E}" destId="{1310845A-EF5C-4431-8BC0-85FC3AA204BB}" srcOrd="0" destOrd="0" presId="urn:microsoft.com/office/officeart/2005/8/layout/cycle1"/>
    <dgm:cxn modelId="{F3DBFE64-257A-4893-9086-CF2720A21BC5}" srcId="{2FF8AEED-56FD-4E12-99FD-93BE1F613078}" destId="{00EDB536-477A-4C3B-8757-57489DC758D5}" srcOrd="0" destOrd="0" parTransId="{EDDF83B0-E43D-4735-B6A4-AFFC2BB84A41}" sibTransId="{4F5ABE34-B6DE-4991-9321-ED8835409624}"/>
    <dgm:cxn modelId="{FF801489-3F03-40D6-A5AB-B35505F0C38B}" type="presOf" srcId="{4F5ABE34-B6DE-4991-9321-ED8835409624}" destId="{1A4A13AE-BC1F-4E6D-B392-78DAA73241DE}" srcOrd="0" destOrd="0" presId="urn:microsoft.com/office/officeart/2005/8/layout/cycle1"/>
    <dgm:cxn modelId="{EDCA4CF2-0388-46E3-BD3F-09D86271310E}" type="presOf" srcId="{5888C1AA-CEC2-4E11-AA9A-4D19EF51214E}" destId="{C4EDE62C-AF8B-40D5-8C39-FC951129B152}" srcOrd="0" destOrd="0" presId="urn:microsoft.com/office/officeart/2005/8/layout/cycle1"/>
    <dgm:cxn modelId="{AF491091-9B32-4E76-A5CF-6F80F86E1E55}" type="presOf" srcId="{2FF8AEED-56FD-4E12-99FD-93BE1F613078}" destId="{5C92E79F-22C1-4A62-B463-522DB8601294}" srcOrd="0" destOrd="0" presId="urn:microsoft.com/office/officeart/2005/8/layout/cycle1"/>
    <dgm:cxn modelId="{8CD78861-91F7-48FB-9B86-3DE46ED69C17}" type="presOf" srcId="{A343039F-A7AB-4DD5-B78D-B40814400056}" destId="{92FA4827-B3E0-4A1A-BD62-E9A4C21FCC04}" srcOrd="0" destOrd="0" presId="urn:microsoft.com/office/officeart/2005/8/layout/cycle1"/>
    <dgm:cxn modelId="{13438B0F-867C-4B83-9AEF-C9CA26D91A85}" type="presParOf" srcId="{5C92E79F-22C1-4A62-B463-522DB8601294}" destId="{C661FE85-5C75-41C4-A272-7E95E94C60C0}" srcOrd="0" destOrd="0" presId="urn:microsoft.com/office/officeart/2005/8/layout/cycle1"/>
    <dgm:cxn modelId="{538C6466-5147-434F-AB53-FC283A04A05E}" type="presParOf" srcId="{5C92E79F-22C1-4A62-B463-522DB8601294}" destId="{BEFB9377-5978-403D-A5D4-005A5424EEAB}" srcOrd="1" destOrd="0" presId="urn:microsoft.com/office/officeart/2005/8/layout/cycle1"/>
    <dgm:cxn modelId="{F6C73C2C-CA2B-44A5-B1D2-1487DCAFAD97}" type="presParOf" srcId="{5C92E79F-22C1-4A62-B463-522DB8601294}" destId="{1A4A13AE-BC1F-4E6D-B392-78DAA73241DE}" srcOrd="2" destOrd="0" presId="urn:microsoft.com/office/officeart/2005/8/layout/cycle1"/>
    <dgm:cxn modelId="{B58F2299-3343-4852-AF31-9D040657E8F6}" type="presParOf" srcId="{5C92E79F-22C1-4A62-B463-522DB8601294}" destId="{DCDAE7DA-BF7C-4009-9A66-BA65ADF3BABC}" srcOrd="3" destOrd="0" presId="urn:microsoft.com/office/officeart/2005/8/layout/cycle1"/>
    <dgm:cxn modelId="{530A7846-D102-4333-9D6C-176162D1302A}" type="presParOf" srcId="{5C92E79F-22C1-4A62-B463-522DB8601294}" destId="{14965306-AF8C-4CB6-A69A-377F0DB75F62}" srcOrd="4" destOrd="0" presId="urn:microsoft.com/office/officeart/2005/8/layout/cycle1"/>
    <dgm:cxn modelId="{69387F9E-DA44-42E6-865A-1859E9EB5F6B}" type="presParOf" srcId="{5C92E79F-22C1-4A62-B463-522DB8601294}" destId="{C4EDE62C-AF8B-40D5-8C39-FC951129B152}" srcOrd="5" destOrd="0" presId="urn:microsoft.com/office/officeart/2005/8/layout/cycle1"/>
    <dgm:cxn modelId="{813F71B4-F04E-453A-8FF4-F074990F756C}" type="presParOf" srcId="{5C92E79F-22C1-4A62-B463-522DB8601294}" destId="{99C2B7D5-ADFD-4694-95D5-F61B5ACA8166}" srcOrd="6" destOrd="0" presId="urn:microsoft.com/office/officeart/2005/8/layout/cycle1"/>
    <dgm:cxn modelId="{D824C166-3386-45C8-84EA-FD6439520F97}" type="presParOf" srcId="{5C92E79F-22C1-4A62-B463-522DB8601294}" destId="{B5A23E05-0AD6-4D6A-8DFE-0E069A8F80C8}" srcOrd="7" destOrd="0" presId="urn:microsoft.com/office/officeart/2005/8/layout/cycle1"/>
    <dgm:cxn modelId="{F0322A32-667E-40E4-B874-3C831542CC20}" type="presParOf" srcId="{5C92E79F-22C1-4A62-B463-522DB8601294}" destId="{FAF1104A-3497-4584-B0E4-9B61439380DA}" srcOrd="8" destOrd="0" presId="urn:microsoft.com/office/officeart/2005/8/layout/cycle1"/>
    <dgm:cxn modelId="{B076955D-81D6-4131-A040-78AD5098658D}" type="presParOf" srcId="{5C92E79F-22C1-4A62-B463-522DB8601294}" destId="{C23BB4EF-C7F6-40D5-A660-84E6D5782CA3}" srcOrd="9" destOrd="0" presId="urn:microsoft.com/office/officeart/2005/8/layout/cycle1"/>
    <dgm:cxn modelId="{BEDF8EB9-B338-4380-BC92-BA618725B6D1}" type="presParOf" srcId="{5C92E79F-22C1-4A62-B463-522DB8601294}" destId="{1310845A-EF5C-4431-8BC0-85FC3AA204BB}" srcOrd="10" destOrd="0" presId="urn:microsoft.com/office/officeart/2005/8/layout/cycle1"/>
    <dgm:cxn modelId="{4C0B48B5-073B-40B2-A8E6-1E9620B301D3}" type="presParOf" srcId="{5C92E79F-22C1-4A62-B463-522DB8601294}" destId="{1CD536DA-9557-4B73-94E5-994C974959C1}" srcOrd="11" destOrd="0" presId="urn:microsoft.com/office/officeart/2005/8/layout/cycle1"/>
    <dgm:cxn modelId="{2F848277-05BD-4AFB-9163-4966DBEBABFD}" type="presParOf" srcId="{5C92E79F-22C1-4A62-B463-522DB8601294}" destId="{81643149-77C9-49EC-A11C-7D70685D3C64}" srcOrd="12" destOrd="0" presId="urn:microsoft.com/office/officeart/2005/8/layout/cycle1"/>
    <dgm:cxn modelId="{BA951A9D-69E1-4050-9C31-8B65CFBD7CDF}" type="presParOf" srcId="{5C92E79F-22C1-4A62-B463-522DB8601294}" destId="{92FA4827-B3E0-4A1A-BD62-E9A4C21FCC04}" srcOrd="13" destOrd="0" presId="urn:microsoft.com/office/officeart/2005/8/layout/cycle1"/>
    <dgm:cxn modelId="{6A596557-9ADA-46D7-A105-CD636A21CB30}" type="presParOf" srcId="{5C92E79F-22C1-4A62-B463-522DB8601294}" destId="{EE0E87C9-1F4C-4A8A-A589-613814C977F4}" srcOrd="14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7D69CB7-C97A-447E-AE84-AD373CE32B1F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751FF808-5C4D-4BAD-B82E-5FAC844A895C}">
      <dgm:prSet phldrT="[Texto]"/>
      <dgm:spPr/>
      <dgm:t>
        <a:bodyPr/>
        <a:lstStyle/>
        <a:p>
          <a:r>
            <a:rPr lang="es-EC" dirty="0" smtClean="0"/>
            <a:t>Diagramas Estáticos</a:t>
          </a:r>
          <a:endParaRPr lang="es-EC" dirty="0"/>
        </a:p>
      </dgm:t>
    </dgm:pt>
    <dgm:pt modelId="{AB24AD0F-50C1-487A-B761-B4BF1AF0BE36}" type="parTrans" cxnId="{38850AAF-0C33-4D35-9805-583349235556}">
      <dgm:prSet/>
      <dgm:spPr/>
      <dgm:t>
        <a:bodyPr/>
        <a:lstStyle/>
        <a:p>
          <a:endParaRPr lang="es-EC"/>
        </a:p>
      </dgm:t>
    </dgm:pt>
    <dgm:pt modelId="{EFB9936F-71C1-46E4-A81A-80B56A840AC6}" type="sibTrans" cxnId="{38850AAF-0C33-4D35-9805-583349235556}">
      <dgm:prSet/>
      <dgm:spPr/>
      <dgm:t>
        <a:bodyPr/>
        <a:lstStyle/>
        <a:p>
          <a:endParaRPr lang="es-EC"/>
        </a:p>
      </dgm:t>
    </dgm:pt>
    <dgm:pt modelId="{F96960E3-73CF-4945-A8BA-03D6CCDBB75B}">
      <dgm:prSet phldrT="[Texto]"/>
      <dgm:spPr/>
      <dgm:t>
        <a:bodyPr/>
        <a:lstStyle/>
        <a:p>
          <a:r>
            <a:rPr lang="es-EC" dirty="0" smtClean="0"/>
            <a:t>Casos de Uso</a:t>
          </a:r>
          <a:endParaRPr lang="es-EC" dirty="0"/>
        </a:p>
      </dgm:t>
    </dgm:pt>
    <dgm:pt modelId="{47FCC28D-E87D-4BCA-B061-C8327ED3E8ED}" type="parTrans" cxnId="{CD35E71A-1FF1-4003-B5A3-7B45CAAD9FB4}">
      <dgm:prSet/>
      <dgm:spPr/>
      <dgm:t>
        <a:bodyPr/>
        <a:lstStyle/>
        <a:p>
          <a:endParaRPr lang="es-EC"/>
        </a:p>
      </dgm:t>
    </dgm:pt>
    <dgm:pt modelId="{70EB1A03-2E37-42E9-9E58-50471532C332}" type="sibTrans" cxnId="{CD35E71A-1FF1-4003-B5A3-7B45CAAD9FB4}">
      <dgm:prSet/>
      <dgm:spPr/>
      <dgm:t>
        <a:bodyPr/>
        <a:lstStyle/>
        <a:p>
          <a:endParaRPr lang="es-EC"/>
        </a:p>
      </dgm:t>
    </dgm:pt>
    <dgm:pt modelId="{791F5F0C-012F-41E5-9919-3F3488644B93}">
      <dgm:prSet phldrT="[Texto]"/>
      <dgm:spPr/>
      <dgm:t>
        <a:bodyPr/>
        <a:lstStyle/>
        <a:p>
          <a:r>
            <a:rPr lang="es-EC" dirty="0" smtClean="0"/>
            <a:t>Diagramas Dinámicos</a:t>
          </a:r>
          <a:endParaRPr lang="es-EC" dirty="0"/>
        </a:p>
      </dgm:t>
    </dgm:pt>
    <dgm:pt modelId="{142873FD-8877-4400-AD06-DAA0E099AF0E}" type="parTrans" cxnId="{D4261F9E-BC1D-4567-9991-2B0F860C1A88}">
      <dgm:prSet/>
      <dgm:spPr/>
      <dgm:t>
        <a:bodyPr/>
        <a:lstStyle/>
        <a:p>
          <a:endParaRPr lang="es-EC"/>
        </a:p>
      </dgm:t>
    </dgm:pt>
    <dgm:pt modelId="{64543985-BE7C-4BBC-9F3F-103F59152D58}" type="sibTrans" cxnId="{D4261F9E-BC1D-4567-9991-2B0F860C1A88}">
      <dgm:prSet/>
      <dgm:spPr/>
      <dgm:t>
        <a:bodyPr/>
        <a:lstStyle/>
        <a:p>
          <a:endParaRPr lang="es-EC"/>
        </a:p>
      </dgm:t>
    </dgm:pt>
    <dgm:pt modelId="{0857E4DA-D4A9-4B04-A34B-9C9717273A25}">
      <dgm:prSet phldrT="[Texto]"/>
      <dgm:spPr/>
      <dgm:t>
        <a:bodyPr/>
        <a:lstStyle/>
        <a:p>
          <a:r>
            <a:rPr lang="es-EC" dirty="0" smtClean="0"/>
            <a:t>Estado</a:t>
          </a:r>
          <a:endParaRPr lang="es-EC" dirty="0"/>
        </a:p>
      </dgm:t>
    </dgm:pt>
    <dgm:pt modelId="{4FFBF99A-BC41-4788-9C04-9849572DC417}" type="parTrans" cxnId="{3B9545D6-C788-40DC-8D22-B223224DEC72}">
      <dgm:prSet/>
      <dgm:spPr/>
      <dgm:t>
        <a:bodyPr/>
        <a:lstStyle/>
        <a:p>
          <a:endParaRPr lang="es-EC"/>
        </a:p>
      </dgm:t>
    </dgm:pt>
    <dgm:pt modelId="{1D5A5EE6-C053-4CC2-9192-6D47656D8356}" type="sibTrans" cxnId="{3B9545D6-C788-40DC-8D22-B223224DEC72}">
      <dgm:prSet/>
      <dgm:spPr/>
      <dgm:t>
        <a:bodyPr/>
        <a:lstStyle/>
        <a:p>
          <a:endParaRPr lang="es-EC"/>
        </a:p>
      </dgm:t>
    </dgm:pt>
    <dgm:pt modelId="{400D2412-E365-41D7-A5F1-6158B2D19FE9}">
      <dgm:prSet phldrT="[Texto]"/>
      <dgm:spPr/>
      <dgm:t>
        <a:bodyPr/>
        <a:lstStyle/>
        <a:p>
          <a:r>
            <a:rPr lang="es-EC" dirty="0" smtClean="0"/>
            <a:t>Secuencia</a:t>
          </a:r>
          <a:endParaRPr lang="es-EC" dirty="0"/>
        </a:p>
      </dgm:t>
    </dgm:pt>
    <dgm:pt modelId="{1DD17D34-F7F4-46C1-9400-69AF9988E3D5}" type="parTrans" cxnId="{8D75C7C4-9C97-43EB-8A03-91765C1EF755}">
      <dgm:prSet/>
      <dgm:spPr/>
      <dgm:t>
        <a:bodyPr/>
        <a:lstStyle/>
        <a:p>
          <a:endParaRPr lang="es-EC"/>
        </a:p>
      </dgm:t>
    </dgm:pt>
    <dgm:pt modelId="{61B5F16F-61C2-479E-8113-8C476E373F53}" type="sibTrans" cxnId="{8D75C7C4-9C97-43EB-8A03-91765C1EF755}">
      <dgm:prSet/>
      <dgm:spPr/>
      <dgm:t>
        <a:bodyPr/>
        <a:lstStyle/>
        <a:p>
          <a:endParaRPr lang="es-EC"/>
        </a:p>
      </dgm:t>
    </dgm:pt>
    <dgm:pt modelId="{891B8242-94A0-49AD-88E6-5F2A0D44CCD4}">
      <dgm:prSet phldrT="[Texto]"/>
      <dgm:spPr/>
      <dgm:t>
        <a:bodyPr/>
        <a:lstStyle/>
        <a:p>
          <a:r>
            <a:rPr lang="es-EC" dirty="0" smtClean="0"/>
            <a:t>Colaboración</a:t>
          </a:r>
          <a:endParaRPr lang="es-EC" dirty="0"/>
        </a:p>
      </dgm:t>
    </dgm:pt>
    <dgm:pt modelId="{C5D47A9D-6514-45E9-860B-1E8D602BD639}" type="parTrans" cxnId="{5E732AB3-2CA6-4397-8B62-532EF6D22AF3}">
      <dgm:prSet/>
      <dgm:spPr/>
      <dgm:t>
        <a:bodyPr/>
        <a:lstStyle/>
        <a:p>
          <a:endParaRPr lang="es-EC"/>
        </a:p>
      </dgm:t>
    </dgm:pt>
    <dgm:pt modelId="{FFAFC84B-347A-4E4E-9987-2EACDA524EF5}" type="sibTrans" cxnId="{5E732AB3-2CA6-4397-8B62-532EF6D22AF3}">
      <dgm:prSet/>
      <dgm:spPr/>
      <dgm:t>
        <a:bodyPr/>
        <a:lstStyle/>
        <a:p>
          <a:endParaRPr lang="es-EC"/>
        </a:p>
      </dgm:t>
    </dgm:pt>
    <dgm:pt modelId="{AB4B06E9-8283-4127-8EC4-4A9760510132}">
      <dgm:prSet phldrT="[Texto]"/>
      <dgm:spPr/>
      <dgm:t>
        <a:bodyPr/>
        <a:lstStyle/>
        <a:p>
          <a:endParaRPr lang="es-EC" dirty="0"/>
        </a:p>
      </dgm:t>
    </dgm:pt>
    <dgm:pt modelId="{919E9105-CB26-4729-9C8F-87B8940E6679}" type="parTrans" cxnId="{D217665C-81A3-43A8-99BC-70BB1E29657A}">
      <dgm:prSet/>
      <dgm:spPr/>
      <dgm:t>
        <a:bodyPr/>
        <a:lstStyle/>
        <a:p>
          <a:endParaRPr lang="es-EC"/>
        </a:p>
      </dgm:t>
    </dgm:pt>
    <dgm:pt modelId="{043356D5-2F0A-4AE7-9883-8A0B1B463FA6}" type="sibTrans" cxnId="{D217665C-81A3-43A8-99BC-70BB1E29657A}">
      <dgm:prSet/>
      <dgm:spPr/>
      <dgm:t>
        <a:bodyPr/>
        <a:lstStyle/>
        <a:p>
          <a:endParaRPr lang="es-EC"/>
        </a:p>
      </dgm:t>
    </dgm:pt>
    <dgm:pt modelId="{244279CB-E22F-44F4-8952-9604CEEA5831}">
      <dgm:prSet phldrT="[Texto]"/>
      <dgm:spPr/>
      <dgm:t>
        <a:bodyPr/>
        <a:lstStyle/>
        <a:p>
          <a:r>
            <a:rPr lang="es-EC" dirty="0" smtClean="0"/>
            <a:t>Clases</a:t>
          </a:r>
          <a:endParaRPr lang="es-EC" dirty="0"/>
        </a:p>
      </dgm:t>
    </dgm:pt>
    <dgm:pt modelId="{A8AD2C87-70D0-4A44-A9AC-2AEFE7838E36}" type="parTrans" cxnId="{D1D3727D-122D-4BF6-B3CF-0C964CEFCDE3}">
      <dgm:prSet/>
      <dgm:spPr/>
      <dgm:t>
        <a:bodyPr/>
        <a:lstStyle/>
        <a:p>
          <a:endParaRPr lang="es-EC"/>
        </a:p>
      </dgm:t>
    </dgm:pt>
    <dgm:pt modelId="{DBBC3433-508B-4801-A8B1-E133A867A76A}" type="sibTrans" cxnId="{D1D3727D-122D-4BF6-B3CF-0C964CEFCDE3}">
      <dgm:prSet/>
      <dgm:spPr/>
      <dgm:t>
        <a:bodyPr/>
        <a:lstStyle/>
        <a:p>
          <a:endParaRPr lang="es-EC"/>
        </a:p>
      </dgm:t>
    </dgm:pt>
    <dgm:pt modelId="{668C015C-A63C-460F-A7ED-34399553A956}">
      <dgm:prSet phldrT="[Texto]"/>
      <dgm:spPr/>
      <dgm:t>
        <a:bodyPr/>
        <a:lstStyle/>
        <a:p>
          <a:r>
            <a:rPr lang="es-EC" dirty="0" smtClean="0"/>
            <a:t>Despliegue</a:t>
          </a:r>
          <a:endParaRPr lang="es-EC" dirty="0"/>
        </a:p>
      </dgm:t>
    </dgm:pt>
    <dgm:pt modelId="{F9C42B8F-B98F-4B6A-9ECE-13381956D045}" type="parTrans" cxnId="{4B516C59-6A1E-41DE-B3DF-8091872CB8BE}">
      <dgm:prSet/>
      <dgm:spPr/>
      <dgm:t>
        <a:bodyPr/>
        <a:lstStyle/>
        <a:p>
          <a:endParaRPr lang="es-EC"/>
        </a:p>
      </dgm:t>
    </dgm:pt>
    <dgm:pt modelId="{33F47225-BEBA-4CD8-BF2A-52D65CDC270F}" type="sibTrans" cxnId="{4B516C59-6A1E-41DE-B3DF-8091872CB8BE}">
      <dgm:prSet/>
      <dgm:spPr/>
      <dgm:t>
        <a:bodyPr/>
        <a:lstStyle/>
        <a:p>
          <a:endParaRPr lang="es-EC"/>
        </a:p>
      </dgm:t>
    </dgm:pt>
    <dgm:pt modelId="{45DDFF9B-394F-4575-B749-5A0FE31422C2}" type="pres">
      <dgm:prSet presAssocID="{77D69CB7-C97A-447E-AE84-AD373CE32B1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3FA1C17-356A-414B-AB07-F0659CBBAA41}" type="pres">
      <dgm:prSet presAssocID="{751FF808-5C4D-4BAD-B82E-5FAC844A895C}" presName="composite" presStyleCnt="0"/>
      <dgm:spPr/>
    </dgm:pt>
    <dgm:pt modelId="{C3FB965F-3B35-47E2-B4ED-11AB5BFB973F}" type="pres">
      <dgm:prSet presAssocID="{751FF808-5C4D-4BAD-B82E-5FAC844A895C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904614C-5A68-4D03-A902-B95F81A7FD63}" type="pres">
      <dgm:prSet presAssocID="{751FF808-5C4D-4BAD-B82E-5FAC844A895C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E6E6DFB-55A6-4D14-B465-597ABF1D739D}" type="pres">
      <dgm:prSet presAssocID="{EFB9936F-71C1-46E4-A81A-80B56A840AC6}" presName="space" presStyleCnt="0"/>
      <dgm:spPr/>
    </dgm:pt>
    <dgm:pt modelId="{975E2EAA-3912-4024-BF38-776F8EE694F0}" type="pres">
      <dgm:prSet presAssocID="{791F5F0C-012F-41E5-9919-3F3488644B93}" presName="composite" presStyleCnt="0"/>
      <dgm:spPr/>
    </dgm:pt>
    <dgm:pt modelId="{11A002A0-4036-456D-8DD0-8DFF05152F2C}" type="pres">
      <dgm:prSet presAssocID="{791F5F0C-012F-41E5-9919-3F3488644B93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5D8AB4-D210-4A38-AEF0-8F9D1DC66900}" type="pres">
      <dgm:prSet presAssocID="{791F5F0C-012F-41E5-9919-3F3488644B93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A0F8546-E7DA-44B3-A498-51239F24EF79}" type="presOf" srcId="{791F5F0C-012F-41E5-9919-3F3488644B93}" destId="{11A002A0-4036-456D-8DD0-8DFF05152F2C}" srcOrd="0" destOrd="0" presId="urn:microsoft.com/office/officeart/2005/8/layout/hList1"/>
    <dgm:cxn modelId="{6CDD8A05-E01B-4514-B6B6-47E3195221B0}" type="presOf" srcId="{400D2412-E365-41D7-A5F1-6158B2D19FE9}" destId="{285D8AB4-D210-4A38-AEF0-8F9D1DC66900}" srcOrd="0" destOrd="1" presId="urn:microsoft.com/office/officeart/2005/8/layout/hList1"/>
    <dgm:cxn modelId="{793804F4-A44A-4AF6-A084-C16C31E908AE}" type="presOf" srcId="{751FF808-5C4D-4BAD-B82E-5FAC844A895C}" destId="{C3FB965F-3B35-47E2-B4ED-11AB5BFB973F}" srcOrd="0" destOrd="0" presId="urn:microsoft.com/office/officeart/2005/8/layout/hList1"/>
    <dgm:cxn modelId="{AA490C1C-04DF-4252-B980-71F4ADDA9F2B}" type="presOf" srcId="{244279CB-E22F-44F4-8952-9604CEEA5831}" destId="{5904614C-5A68-4D03-A902-B95F81A7FD63}" srcOrd="0" destOrd="1" presId="urn:microsoft.com/office/officeart/2005/8/layout/hList1"/>
    <dgm:cxn modelId="{D4261F9E-BC1D-4567-9991-2B0F860C1A88}" srcId="{77D69CB7-C97A-447E-AE84-AD373CE32B1F}" destId="{791F5F0C-012F-41E5-9919-3F3488644B93}" srcOrd="1" destOrd="0" parTransId="{142873FD-8877-4400-AD06-DAA0E099AF0E}" sibTransId="{64543985-BE7C-4BBC-9F3F-103F59152D58}"/>
    <dgm:cxn modelId="{EEE62176-E841-467A-9A0C-A4F0B2ABEFD0}" type="presOf" srcId="{891B8242-94A0-49AD-88E6-5F2A0D44CCD4}" destId="{285D8AB4-D210-4A38-AEF0-8F9D1DC66900}" srcOrd="0" destOrd="2" presId="urn:microsoft.com/office/officeart/2005/8/layout/hList1"/>
    <dgm:cxn modelId="{4DEC0D0D-F396-47A7-A7D0-40F4C3D57278}" type="presOf" srcId="{0857E4DA-D4A9-4B04-A34B-9C9717273A25}" destId="{285D8AB4-D210-4A38-AEF0-8F9D1DC66900}" srcOrd="0" destOrd="0" presId="urn:microsoft.com/office/officeart/2005/8/layout/hList1"/>
    <dgm:cxn modelId="{D1D3727D-122D-4BF6-B3CF-0C964CEFCDE3}" srcId="{751FF808-5C4D-4BAD-B82E-5FAC844A895C}" destId="{244279CB-E22F-44F4-8952-9604CEEA5831}" srcOrd="1" destOrd="0" parTransId="{A8AD2C87-70D0-4A44-A9AC-2AEFE7838E36}" sibTransId="{DBBC3433-508B-4801-A8B1-E133A867A76A}"/>
    <dgm:cxn modelId="{108DFFDB-1406-4115-996C-AE6663D849E2}" type="presOf" srcId="{668C015C-A63C-460F-A7ED-34399553A956}" destId="{5904614C-5A68-4D03-A902-B95F81A7FD63}" srcOrd="0" destOrd="2" presId="urn:microsoft.com/office/officeart/2005/8/layout/hList1"/>
    <dgm:cxn modelId="{5E732AB3-2CA6-4397-8B62-532EF6D22AF3}" srcId="{791F5F0C-012F-41E5-9919-3F3488644B93}" destId="{891B8242-94A0-49AD-88E6-5F2A0D44CCD4}" srcOrd="2" destOrd="0" parTransId="{C5D47A9D-6514-45E9-860B-1E8D602BD639}" sibTransId="{FFAFC84B-347A-4E4E-9987-2EACDA524EF5}"/>
    <dgm:cxn modelId="{D217665C-81A3-43A8-99BC-70BB1E29657A}" srcId="{751FF808-5C4D-4BAD-B82E-5FAC844A895C}" destId="{AB4B06E9-8283-4127-8EC4-4A9760510132}" srcOrd="3" destOrd="0" parTransId="{919E9105-CB26-4729-9C8F-87B8940E6679}" sibTransId="{043356D5-2F0A-4AE7-9883-8A0B1B463FA6}"/>
    <dgm:cxn modelId="{38850AAF-0C33-4D35-9805-583349235556}" srcId="{77D69CB7-C97A-447E-AE84-AD373CE32B1F}" destId="{751FF808-5C4D-4BAD-B82E-5FAC844A895C}" srcOrd="0" destOrd="0" parTransId="{AB24AD0F-50C1-487A-B761-B4BF1AF0BE36}" sibTransId="{EFB9936F-71C1-46E4-A81A-80B56A840AC6}"/>
    <dgm:cxn modelId="{4B516C59-6A1E-41DE-B3DF-8091872CB8BE}" srcId="{751FF808-5C4D-4BAD-B82E-5FAC844A895C}" destId="{668C015C-A63C-460F-A7ED-34399553A956}" srcOrd="2" destOrd="0" parTransId="{F9C42B8F-B98F-4B6A-9ECE-13381956D045}" sibTransId="{33F47225-BEBA-4CD8-BF2A-52D65CDC270F}"/>
    <dgm:cxn modelId="{CD35E71A-1FF1-4003-B5A3-7B45CAAD9FB4}" srcId="{751FF808-5C4D-4BAD-B82E-5FAC844A895C}" destId="{F96960E3-73CF-4945-A8BA-03D6CCDBB75B}" srcOrd="0" destOrd="0" parTransId="{47FCC28D-E87D-4BCA-B061-C8327ED3E8ED}" sibTransId="{70EB1A03-2E37-42E9-9E58-50471532C332}"/>
    <dgm:cxn modelId="{3B9545D6-C788-40DC-8D22-B223224DEC72}" srcId="{791F5F0C-012F-41E5-9919-3F3488644B93}" destId="{0857E4DA-D4A9-4B04-A34B-9C9717273A25}" srcOrd="0" destOrd="0" parTransId="{4FFBF99A-BC41-4788-9C04-9849572DC417}" sibTransId="{1D5A5EE6-C053-4CC2-9192-6D47656D8356}"/>
    <dgm:cxn modelId="{762F1CF1-26E9-4636-8B52-B63583A4F1A2}" type="presOf" srcId="{AB4B06E9-8283-4127-8EC4-4A9760510132}" destId="{5904614C-5A68-4D03-A902-B95F81A7FD63}" srcOrd="0" destOrd="3" presId="urn:microsoft.com/office/officeart/2005/8/layout/hList1"/>
    <dgm:cxn modelId="{BC4B2496-BBBD-41A7-8A28-6104925A6D2B}" type="presOf" srcId="{F96960E3-73CF-4945-A8BA-03D6CCDBB75B}" destId="{5904614C-5A68-4D03-A902-B95F81A7FD63}" srcOrd="0" destOrd="0" presId="urn:microsoft.com/office/officeart/2005/8/layout/hList1"/>
    <dgm:cxn modelId="{49C5CAC5-B292-4FA4-97EE-3FCCD9033497}" type="presOf" srcId="{77D69CB7-C97A-447E-AE84-AD373CE32B1F}" destId="{45DDFF9B-394F-4575-B749-5A0FE31422C2}" srcOrd="0" destOrd="0" presId="urn:microsoft.com/office/officeart/2005/8/layout/hList1"/>
    <dgm:cxn modelId="{8D75C7C4-9C97-43EB-8A03-91765C1EF755}" srcId="{791F5F0C-012F-41E5-9919-3F3488644B93}" destId="{400D2412-E365-41D7-A5F1-6158B2D19FE9}" srcOrd="1" destOrd="0" parTransId="{1DD17D34-F7F4-46C1-9400-69AF9988E3D5}" sibTransId="{61B5F16F-61C2-479E-8113-8C476E373F53}"/>
    <dgm:cxn modelId="{5610BA2D-19B2-4B2F-82B5-96EB5AB6D47D}" type="presParOf" srcId="{45DDFF9B-394F-4575-B749-5A0FE31422C2}" destId="{83FA1C17-356A-414B-AB07-F0659CBBAA41}" srcOrd="0" destOrd="0" presId="urn:microsoft.com/office/officeart/2005/8/layout/hList1"/>
    <dgm:cxn modelId="{553A162A-307B-4FAC-BBAE-BB2B9FAC1A03}" type="presParOf" srcId="{83FA1C17-356A-414B-AB07-F0659CBBAA41}" destId="{C3FB965F-3B35-47E2-B4ED-11AB5BFB973F}" srcOrd="0" destOrd="0" presId="urn:microsoft.com/office/officeart/2005/8/layout/hList1"/>
    <dgm:cxn modelId="{3A9B3D29-0062-44B7-8364-9860428919C7}" type="presParOf" srcId="{83FA1C17-356A-414B-AB07-F0659CBBAA41}" destId="{5904614C-5A68-4D03-A902-B95F81A7FD63}" srcOrd="1" destOrd="0" presId="urn:microsoft.com/office/officeart/2005/8/layout/hList1"/>
    <dgm:cxn modelId="{30A94719-6061-4DB5-999C-5669FE277B75}" type="presParOf" srcId="{45DDFF9B-394F-4575-B749-5A0FE31422C2}" destId="{8E6E6DFB-55A6-4D14-B465-597ABF1D739D}" srcOrd="1" destOrd="0" presId="urn:microsoft.com/office/officeart/2005/8/layout/hList1"/>
    <dgm:cxn modelId="{B1B29B8A-7437-499F-8A66-73A245A2C3E1}" type="presParOf" srcId="{45DDFF9B-394F-4575-B749-5A0FE31422C2}" destId="{975E2EAA-3912-4024-BF38-776F8EE694F0}" srcOrd="2" destOrd="0" presId="urn:microsoft.com/office/officeart/2005/8/layout/hList1"/>
    <dgm:cxn modelId="{BD24162E-F83C-4898-9279-B4F7A06C289D}" type="presParOf" srcId="{975E2EAA-3912-4024-BF38-776F8EE694F0}" destId="{11A002A0-4036-456D-8DD0-8DFF05152F2C}" srcOrd="0" destOrd="0" presId="urn:microsoft.com/office/officeart/2005/8/layout/hList1"/>
    <dgm:cxn modelId="{E567069A-13FF-49C6-8779-B3911E223F17}" type="presParOf" srcId="{975E2EAA-3912-4024-BF38-776F8EE694F0}" destId="{285D8AB4-D210-4A38-AEF0-8F9D1DC6690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0EEC991-9BF6-449D-81D6-C56948EC8D9F}" type="doc">
      <dgm:prSet loTypeId="urn:microsoft.com/office/officeart/2005/8/layout/vList5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633AD88C-C068-4626-9441-6F5725DE61B8}">
      <dgm:prSet phldrT="[Texto]"/>
      <dgm:spPr/>
      <dgm:t>
        <a:bodyPr/>
        <a:lstStyle/>
        <a:p>
          <a:endParaRPr lang="es-EC" dirty="0"/>
        </a:p>
      </dgm:t>
    </dgm:pt>
    <dgm:pt modelId="{EA7EADB2-6CAB-4128-B514-E5B40A76ABD4}" type="parTrans" cxnId="{D4FC88C2-27D0-4403-A843-F270CE74C2B7}">
      <dgm:prSet/>
      <dgm:spPr/>
      <dgm:t>
        <a:bodyPr/>
        <a:lstStyle/>
        <a:p>
          <a:endParaRPr lang="es-EC"/>
        </a:p>
      </dgm:t>
    </dgm:pt>
    <dgm:pt modelId="{620C772C-5B56-43AF-AFD6-A12F99AC996E}" type="sibTrans" cxnId="{D4FC88C2-27D0-4403-A843-F270CE74C2B7}">
      <dgm:prSet/>
      <dgm:spPr/>
      <dgm:t>
        <a:bodyPr/>
        <a:lstStyle/>
        <a:p>
          <a:endParaRPr lang="es-EC"/>
        </a:p>
      </dgm:t>
    </dgm:pt>
    <dgm:pt modelId="{30ABD814-36FA-4D94-AB4C-59CFACEE65BF}">
      <dgm:prSet phldrT="[Texto]"/>
      <dgm:spPr/>
      <dgm:t>
        <a:bodyPr/>
        <a:lstStyle/>
        <a:p>
          <a:r>
            <a:rPr lang="es-EC" dirty="0" smtClean="0"/>
            <a:t>Especificación de Requisitos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9F7E9B93-20C5-4D03-83BD-0305EFD25815}" type="parTrans" cxnId="{38D20129-9544-4947-BF8D-AD188F68AABF}">
      <dgm:prSet/>
      <dgm:spPr/>
      <dgm:t>
        <a:bodyPr/>
        <a:lstStyle/>
        <a:p>
          <a:endParaRPr lang="es-EC"/>
        </a:p>
      </dgm:t>
    </dgm:pt>
    <dgm:pt modelId="{20CC8B6D-D8B1-41C2-8686-56C3ADDF06BA}" type="sibTrans" cxnId="{38D20129-9544-4947-BF8D-AD188F68AABF}">
      <dgm:prSet/>
      <dgm:spPr/>
      <dgm:t>
        <a:bodyPr/>
        <a:lstStyle/>
        <a:p>
          <a:endParaRPr lang="es-EC"/>
        </a:p>
      </dgm:t>
    </dgm:pt>
    <dgm:pt modelId="{EB2423D5-C8FF-494A-AA95-0CCF7FA77A55}">
      <dgm:prSet phldrT="[Texto]"/>
      <dgm:spPr/>
      <dgm:t>
        <a:bodyPr/>
        <a:lstStyle/>
        <a:p>
          <a:r>
            <a:rPr lang="es-EC" dirty="0" smtClean="0"/>
            <a:t>Desarrollo de la Metodología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55280ABB-ADB1-42F9-851D-181C844D567E}" type="parTrans" cxnId="{2077A208-918E-44A7-A43A-061D9004A255}">
      <dgm:prSet/>
      <dgm:spPr/>
      <dgm:t>
        <a:bodyPr/>
        <a:lstStyle/>
        <a:p>
          <a:endParaRPr lang="es-EC"/>
        </a:p>
      </dgm:t>
    </dgm:pt>
    <dgm:pt modelId="{DCC65ACD-D5A2-473C-B79A-8DE329929285}" type="sibTrans" cxnId="{2077A208-918E-44A7-A43A-061D9004A255}">
      <dgm:prSet/>
      <dgm:spPr/>
      <dgm:t>
        <a:bodyPr/>
        <a:lstStyle/>
        <a:p>
          <a:endParaRPr lang="es-EC"/>
        </a:p>
      </dgm:t>
    </dgm:pt>
    <dgm:pt modelId="{85F7BBC7-248F-42F5-8CB4-35129F59EA29}">
      <dgm:prSet phldrT="[Texto]"/>
      <dgm:spPr/>
      <dgm:t>
        <a:bodyPr/>
        <a:lstStyle/>
        <a:p>
          <a:endParaRPr lang="es-EC" dirty="0"/>
        </a:p>
      </dgm:t>
    </dgm:pt>
    <dgm:pt modelId="{E55074E1-375D-4C48-B67A-B7748FAE52C5}" type="sibTrans" cxnId="{FEF6E9E5-8DF3-42D5-BF52-5EBBD8F59A83}">
      <dgm:prSet/>
      <dgm:spPr/>
      <dgm:t>
        <a:bodyPr/>
        <a:lstStyle/>
        <a:p>
          <a:endParaRPr lang="es-EC"/>
        </a:p>
      </dgm:t>
    </dgm:pt>
    <dgm:pt modelId="{9057BD5A-41D7-4906-ADFE-5568C83CD2DC}" type="parTrans" cxnId="{FEF6E9E5-8DF3-42D5-BF52-5EBBD8F59A83}">
      <dgm:prSet/>
      <dgm:spPr/>
      <dgm:t>
        <a:bodyPr/>
        <a:lstStyle/>
        <a:p>
          <a:endParaRPr lang="es-EC"/>
        </a:p>
      </dgm:t>
    </dgm:pt>
    <dgm:pt modelId="{BE7D2F64-B4ED-43DA-B858-603426A1316B}">
      <dgm:prSet phldrT="[Texto]"/>
      <dgm:spPr/>
      <dgm:t>
        <a:bodyPr/>
        <a:lstStyle/>
        <a:p>
          <a:endParaRPr lang="es-EC" dirty="0"/>
        </a:p>
      </dgm:t>
    </dgm:pt>
    <dgm:pt modelId="{E930CA84-8CC8-4C11-AF97-D30B3F89080D}" type="parTrans" cxnId="{ADB590C3-49A1-43B2-A25B-A216FBC97A06}">
      <dgm:prSet/>
      <dgm:spPr/>
      <dgm:t>
        <a:bodyPr/>
        <a:lstStyle/>
        <a:p>
          <a:endParaRPr lang="es-EC"/>
        </a:p>
      </dgm:t>
    </dgm:pt>
    <dgm:pt modelId="{17B83B04-348F-4FEA-9CAF-2AC922D99586}" type="sibTrans" cxnId="{ADB590C3-49A1-43B2-A25B-A216FBC97A06}">
      <dgm:prSet/>
      <dgm:spPr/>
      <dgm:t>
        <a:bodyPr/>
        <a:lstStyle/>
        <a:p>
          <a:endParaRPr lang="es-EC"/>
        </a:p>
      </dgm:t>
    </dgm:pt>
    <dgm:pt modelId="{94B9787A-EFC6-4CFA-A57C-A7A8CEC378FB}">
      <dgm:prSet phldrT="[Texto]"/>
      <dgm:spPr/>
      <dgm:t>
        <a:bodyPr/>
        <a:lstStyle/>
        <a:p>
          <a:endParaRPr lang="es-EC" dirty="0"/>
        </a:p>
      </dgm:t>
    </dgm:pt>
    <dgm:pt modelId="{7775A719-C002-41AD-B99B-1604D4D7533E}" type="parTrans" cxnId="{B33DC8F2-ABCD-48D8-B71A-592E4B3D4C70}">
      <dgm:prSet/>
      <dgm:spPr/>
      <dgm:t>
        <a:bodyPr/>
        <a:lstStyle/>
        <a:p>
          <a:endParaRPr lang="es-EC"/>
        </a:p>
      </dgm:t>
    </dgm:pt>
    <dgm:pt modelId="{22406425-CB64-4142-B141-C1C9FACBE2A4}" type="sibTrans" cxnId="{B33DC8F2-ABCD-48D8-B71A-592E4B3D4C70}">
      <dgm:prSet/>
      <dgm:spPr/>
      <dgm:t>
        <a:bodyPr/>
        <a:lstStyle/>
        <a:p>
          <a:endParaRPr lang="es-EC"/>
        </a:p>
      </dgm:t>
    </dgm:pt>
    <dgm:pt modelId="{973A10AC-A4A6-43C1-B04D-9632435BC9C4}">
      <dgm:prSet phldrT="[Texto]"/>
      <dgm:spPr/>
      <dgm:t>
        <a:bodyPr/>
        <a:lstStyle/>
        <a:p>
          <a:r>
            <a:rPr lang="es-EC" dirty="0" smtClean="0"/>
            <a:t>Demostración del Sistema «http://gsowicom.dnet.ec»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DB1BBB1F-D4AB-49D9-B730-E7EA4378DD7D}" type="parTrans" cxnId="{56A9DD47-C74B-4896-B90C-600D1258F9D5}">
      <dgm:prSet/>
      <dgm:spPr/>
      <dgm:t>
        <a:bodyPr/>
        <a:lstStyle/>
        <a:p>
          <a:endParaRPr lang="es-EC"/>
        </a:p>
      </dgm:t>
    </dgm:pt>
    <dgm:pt modelId="{BF521B01-3D21-442A-B4EF-6659F900385A}" type="sibTrans" cxnId="{56A9DD47-C74B-4896-B90C-600D1258F9D5}">
      <dgm:prSet/>
      <dgm:spPr/>
      <dgm:t>
        <a:bodyPr/>
        <a:lstStyle/>
        <a:p>
          <a:endParaRPr lang="es-EC"/>
        </a:p>
      </dgm:t>
    </dgm:pt>
    <dgm:pt modelId="{C5BE8F99-85AF-4DE1-A8A3-B07DABB598FB}">
      <dgm:prSet phldrT="[Texto]"/>
      <dgm:spPr/>
      <dgm:t>
        <a:bodyPr/>
        <a:lstStyle/>
        <a:p>
          <a:r>
            <a:rPr lang="es-EC" dirty="0" smtClean="0"/>
            <a:t>Desarrollo del Sistema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4" action="ppaction://hlinksldjump"/>
          </dgm14:cNvPr>
        </a:ext>
      </dgm:extLst>
    </dgm:pt>
    <dgm:pt modelId="{3866E731-33F1-42A6-A601-36027620D461}" type="sibTrans" cxnId="{6B0B33DA-4C75-4CF1-959F-A8D04D5D98BA}">
      <dgm:prSet/>
      <dgm:spPr/>
      <dgm:t>
        <a:bodyPr/>
        <a:lstStyle/>
        <a:p>
          <a:endParaRPr lang="es-EC"/>
        </a:p>
      </dgm:t>
    </dgm:pt>
    <dgm:pt modelId="{DF11E1D6-1200-42AF-9E18-9FA80EEB587D}" type="parTrans" cxnId="{6B0B33DA-4C75-4CF1-959F-A8D04D5D98BA}">
      <dgm:prSet/>
      <dgm:spPr/>
      <dgm:t>
        <a:bodyPr/>
        <a:lstStyle/>
        <a:p>
          <a:endParaRPr lang="es-EC"/>
        </a:p>
      </dgm:t>
    </dgm:pt>
    <dgm:pt modelId="{9A968C2C-C858-4384-95F6-16631191744C}" type="pres">
      <dgm:prSet presAssocID="{B0EEC991-9BF6-449D-81D6-C56948EC8D9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3D7FEBE-C2A1-40B2-8D9B-CD2BE279CFFB}" type="pres">
      <dgm:prSet presAssocID="{633AD88C-C068-4626-9441-6F5725DE61B8}" presName="linNode" presStyleCnt="0"/>
      <dgm:spPr/>
    </dgm:pt>
    <dgm:pt modelId="{092E990F-4B32-496B-A160-A1533DFB938A}" type="pres">
      <dgm:prSet presAssocID="{633AD88C-C068-4626-9441-6F5725DE61B8}" presName="parentText" presStyleLbl="node1" presStyleIdx="0" presStyleCnt="4" custScaleX="41107" custLinFactNeighborX="-23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C83269E-40CC-4A7A-86D4-D929EFAE5BF9}" type="pres">
      <dgm:prSet presAssocID="{633AD88C-C068-4626-9441-6F5725DE61B8}" presName="descendantText" presStyleLbl="alignAccFollowNode1" presStyleIdx="0" presStyleCnt="4" custLinFactNeighborX="-4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0A9C694-9D9C-422C-85EF-7C40FB043C68}" type="pres">
      <dgm:prSet presAssocID="{620C772C-5B56-43AF-AFD6-A12F99AC996E}" presName="sp" presStyleCnt="0"/>
      <dgm:spPr/>
    </dgm:pt>
    <dgm:pt modelId="{1336ED5E-2A59-4694-9ECE-6A6F9D05C70B}" type="pres">
      <dgm:prSet presAssocID="{85F7BBC7-248F-42F5-8CB4-35129F59EA29}" presName="linNode" presStyleCnt="0"/>
      <dgm:spPr/>
    </dgm:pt>
    <dgm:pt modelId="{80E21214-CC22-46EB-9525-524F99874F80}" type="pres">
      <dgm:prSet presAssocID="{85F7BBC7-248F-42F5-8CB4-35129F59EA29}" presName="parentText" presStyleLbl="node1" presStyleIdx="1" presStyleCnt="4" custScaleX="4110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8FA17D1-C9DD-432B-8A4D-F62531CA56C1}" type="pres">
      <dgm:prSet presAssocID="{85F7BBC7-248F-42F5-8CB4-35129F59EA29}" presName="descendantText" presStyleLbl="alignAccFollowNode1" presStyleIdx="1" presStyleCnt="4" custLinFactNeighborX="-4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726A865-41F2-42ED-AD1C-9E4F96AA0CAB}" type="pres">
      <dgm:prSet presAssocID="{E55074E1-375D-4C48-B67A-B7748FAE52C5}" presName="sp" presStyleCnt="0"/>
      <dgm:spPr/>
    </dgm:pt>
    <dgm:pt modelId="{9EDE1379-690F-425E-B349-1A8981D1AC56}" type="pres">
      <dgm:prSet presAssocID="{BE7D2F64-B4ED-43DA-B858-603426A1316B}" presName="linNode" presStyleCnt="0"/>
      <dgm:spPr/>
    </dgm:pt>
    <dgm:pt modelId="{E2181C70-14E9-4FBC-9F79-71B52E10BF7A}" type="pres">
      <dgm:prSet presAssocID="{BE7D2F64-B4ED-43DA-B858-603426A1316B}" presName="parentText" presStyleLbl="node1" presStyleIdx="2" presStyleCnt="4" custScaleX="4110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94BEF23-4FC9-4764-A975-DFD2033A6980}" type="pres">
      <dgm:prSet presAssocID="{BE7D2F64-B4ED-43DA-B858-603426A1316B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CD4960-35C7-44BF-8E4C-134650E68695}" type="pres">
      <dgm:prSet presAssocID="{17B83B04-348F-4FEA-9CAF-2AC922D99586}" presName="sp" presStyleCnt="0"/>
      <dgm:spPr/>
    </dgm:pt>
    <dgm:pt modelId="{CC6521EE-EE43-4BD7-9CBA-A1EDB851702D}" type="pres">
      <dgm:prSet presAssocID="{94B9787A-EFC6-4CFA-A57C-A7A8CEC378FB}" presName="linNode" presStyleCnt="0"/>
      <dgm:spPr/>
    </dgm:pt>
    <dgm:pt modelId="{9127138F-2ABE-4D90-95E0-3888896D5A3B}" type="pres">
      <dgm:prSet presAssocID="{94B9787A-EFC6-4CFA-A57C-A7A8CEC378FB}" presName="parentText" presStyleLbl="node1" presStyleIdx="3" presStyleCnt="4" custScaleX="4110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79FB6C-410E-4F44-9F8D-EC5DE3FDBE17}" type="pres">
      <dgm:prSet presAssocID="{94B9787A-EFC6-4CFA-A57C-A7A8CEC378FB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EF6E9E5-8DF3-42D5-BF52-5EBBD8F59A83}" srcId="{B0EEC991-9BF6-449D-81D6-C56948EC8D9F}" destId="{85F7BBC7-248F-42F5-8CB4-35129F59EA29}" srcOrd="1" destOrd="0" parTransId="{9057BD5A-41D7-4906-ADFE-5568C83CD2DC}" sibTransId="{E55074E1-375D-4C48-B67A-B7748FAE52C5}"/>
    <dgm:cxn modelId="{5508C831-CF17-45EE-8CE1-D45C078578F3}" type="presOf" srcId="{B0EEC991-9BF6-449D-81D6-C56948EC8D9F}" destId="{9A968C2C-C858-4384-95F6-16631191744C}" srcOrd="0" destOrd="0" presId="urn:microsoft.com/office/officeart/2005/8/layout/vList5"/>
    <dgm:cxn modelId="{657E5012-448F-49AE-AA65-1F88E49922A8}" type="presOf" srcId="{C5BE8F99-85AF-4DE1-A8A3-B07DABB598FB}" destId="{D94BEF23-4FC9-4764-A975-DFD2033A6980}" srcOrd="0" destOrd="0" presId="urn:microsoft.com/office/officeart/2005/8/layout/vList5"/>
    <dgm:cxn modelId="{56A9DD47-C74B-4896-B90C-600D1258F9D5}" srcId="{94B9787A-EFC6-4CFA-A57C-A7A8CEC378FB}" destId="{973A10AC-A4A6-43C1-B04D-9632435BC9C4}" srcOrd="0" destOrd="0" parTransId="{DB1BBB1F-D4AB-49D9-B730-E7EA4378DD7D}" sibTransId="{BF521B01-3D21-442A-B4EF-6659F900385A}"/>
    <dgm:cxn modelId="{CC78AF50-18DA-4A30-BFF8-3CB899EA8AED}" type="presOf" srcId="{633AD88C-C068-4626-9441-6F5725DE61B8}" destId="{092E990F-4B32-496B-A160-A1533DFB938A}" srcOrd="0" destOrd="0" presId="urn:microsoft.com/office/officeart/2005/8/layout/vList5"/>
    <dgm:cxn modelId="{382FEEA4-8670-45A6-BF06-FD739245BCFA}" type="presOf" srcId="{EB2423D5-C8FF-494A-AA95-0CCF7FA77A55}" destId="{C8FA17D1-C9DD-432B-8A4D-F62531CA56C1}" srcOrd="0" destOrd="0" presId="urn:microsoft.com/office/officeart/2005/8/layout/vList5"/>
    <dgm:cxn modelId="{ADB590C3-49A1-43B2-A25B-A216FBC97A06}" srcId="{B0EEC991-9BF6-449D-81D6-C56948EC8D9F}" destId="{BE7D2F64-B4ED-43DA-B858-603426A1316B}" srcOrd="2" destOrd="0" parTransId="{E930CA84-8CC8-4C11-AF97-D30B3F89080D}" sibTransId="{17B83B04-348F-4FEA-9CAF-2AC922D99586}"/>
    <dgm:cxn modelId="{38D20129-9544-4947-BF8D-AD188F68AABF}" srcId="{633AD88C-C068-4626-9441-6F5725DE61B8}" destId="{30ABD814-36FA-4D94-AB4C-59CFACEE65BF}" srcOrd="0" destOrd="0" parTransId="{9F7E9B93-20C5-4D03-83BD-0305EFD25815}" sibTransId="{20CC8B6D-D8B1-41C2-8686-56C3ADDF06BA}"/>
    <dgm:cxn modelId="{9F7C7769-6484-4233-BD40-40C5D7117D7A}" type="presOf" srcId="{BE7D2F64-B4ED-43DA-B858-603426A1316B}" destId="{E2181C70-14E9-4FBC-9F79-71B52E10BF7A}" srcOrd="0" destOrd="0" presId="urn:microsoft.com/office/officeart/2005/8/layout/vList5"/>
    <dgm:cxn modelId="{2077A208-918E-44A7-A43A-061D9004A255}" srcId="{85F7BBC7-248F-42F5-8CB4-35129F59EA29}" destId="{EB2423D5-C8FF-494A-AA95-0CCF7FA77A55}" srcOrd="0" destOrd="0" parTransId="{55280ABB-ADB1-42F9-851D-181C844D567E}" sibTransId="{DCC65ACD-D5A2-473C-B79A-8DE329929285}"/>
    <dgm:cxn modelId="{6B0B33DA-4C75-4CF1-959F-A8D04D5D98BA}" srcId="{BE7D2F64-B4ED-43DA-B858-603426A1316B}" destId="{C5BE8F99-85AF-4DE1-A8A3-B07DABB598FB}" srcOrd="0" destOrd="0" parTransId="{DF11E1D6-1200-42AF-9E18-9FA80EEB587D}" sibTransId="{3866E731-33F1-42A6-A601-36027620D461}"/>
    <dgm:cxn modelId="{1BE0CB3B-23D7-4D92-A8FD-B3DFB8A2B878}" type="presOf" srcId="{94B9787A-EFC6-4CFA-A57C-A7A8CEC378FB}" destId="{9127138F-2ABE-4D90-95E0-3888896D5A3B}" srcOrd="0" destOrd="0" presId="urn:microsoft.com/office/officeart/2005/8/layout/vList5"/>
    <dgm:cxn modelId="{D4FC88C2-27D0-4403-A843-F270CE74C2B7}" srcId="{B0EEC991-9BF6-449D-81D6-C56948EC8D9F}" destId="{633AD88C-C068-4626-9441-6F5725DE61B8}" srcOrd="0" destOrd="0" parTransId="{EA7EADB2-6CAB-4128-B514-E5B40A76ABD4}" sibTransId="{620C772C-5B56-43AF-AFD6-A12F99AC996E}"/>
    <dgm:cxn modelId="{B33DC8F2-ABCD-48D8-B71A-592E4B3D4C70}" srcId="{B0EEC991-9BF6-449D-81D6-C56948EC8D9F}" destId="{94B9787A-EFC6-4CFA-A57C-A7A8CEC378FB}" srcOrd="3" destOrd="0" parTransId="{7775A719-C002-41AD-B99B-1604D4D7533E}" sibTransId="{22406425-CB64-4142-B141-C1C9FACBE2A4}"/>
    <dgm:cxn modelId="{54BFB2ED-F7EA-4319-8AAE-84989A9D0096}" type="presOf" srcId="{30ABD814-36FA-4D94-AB4C-59CFACEE65BF}" destId="{1C83269E-40CC-4A7A-86D4-D929EFAE5BF9}" srcOrd="0" destOrd="0" presId="urn:microsoft.com/office/officeart/2005/8/layout/vList5"/>
    <dgm:cxn modelId="{6A4BDD5E-A0F0-4217-A982-ACF604B31032}" type="presOf" srcId="{973A10AC-A4A6-43C1-B04D-9632435BC9C4}" destId="{0479FB6C-410E-4F44-9F8D-EC5DE3FDBE17}" srcOrd="0" destOrd="0" presId="urn:microsoft.com/office/officeart/2005/8/layout/vList5"/>
    <dgm:cxn modelId="{7DC2429E-7F7E-40C6-B1F2-8E2CFAA43557}" type="presOf" srcId="{85F7BBC7-248F-42F5-8CB4-35129F59EA29}" destId="{80E21214-CC22-46EB-9525-524F99874F80}" srcOrd="0" destOrd="0" presId="urn:microsoft.com/office/officeart/2005/8/layout/vList5"/>
    <dgm:cxn modelId="{B5F56189-CD20-4831-B34A-767EA574CFCA}" type="presParOf" srcId="{9A968C2C-C858-4384-95F6-16631191744C}" destId="{53D7FEBE-C2A1-40B2-8D9B-CD2BE279CFFB}" srcOrd="0" destOrd="0" presId="urn:microsoft.com/office/officeart/2005/8/layout/vList5"/>
    <dgm:cxn modelId="{2B04867A-8D1C-455E-BC2C-5EA7FBD18176}" type="presParOf" srcId="{53D7FEBE-C2A1-40B2-8D9B-CD2BE279CFFB}" destId="{092E990F-4B32-496B-A160-A1533DFB938A}" srcOrd="0" destOrd="0" presId="urn:microsoft.com/office/officeart/2005/8/layout/vList5"/>
    <dgm:cxn modelId="{6CA28769-9FDF-4D5E-AA80-7AEA75C2EA09}" type="presParOf" srcId="{53D7FEBE-C2A1-40B2-8D9B-CD2BE279CFFB}" destId="{1C83269E-40CC-4A7A-86D4-D929EFAE5BF9}" srcOrd="1" destOrd="0" presId="urn:microsoft.com/office/officeart/2005/8/layout/vList5"/>
    <dgm:cxn modelId="{5163E3EC-B986-4EDC-B3AC-CEBF9E7762A0}" type="presParOf" srcId="{9A968C2C-C858-4384-95F6-16631191744C}" destId="{00A9C694-9D9C-422C-85EF-7C40FB043C68}" srcOrd="1" destOrd="0" presId="urn:microsoft.com/office/officeart/2005/8/layout/vList5"/>
    <dgm:cxn modelId="{03BACBC3-84C9-464B-B632-7625F756F4A5}" type="presParOf" srcId="{9A968C2C-C858-4384-95F6-16631191744C}" destId="{1336ED5E-2A59-4694-9ECE-6A6F9D05C70B}" srcOrd="2" destOrd="0" presId="urn:microsoft.com/office/officeart/2005/8/layout/vList5"/>
    <dgm:cxn modelId="{18A52F2F-444C-4BD5-99E6-FBD8EB5EFF5C}" type="presParOf" srcId="{1336ED5E-2A59-4694-9ECE-6A6F9D05C70B}" destId="{80E21214-CC22-46EB-9525-524F99874F80}" srcOrd="0" destOrd="0" presId="urn:microsoft.com/office/officeart/2005/8/layout/vList5"/>
    <dgm:cxn modelId="{87DDBE7D-C884-4566-901B-97F6CC4FC7C5}" type="presParOf" srcId="{1336ED5E-2A59-4694-9ECE-6A6F9D05C70B}" destId="{C8FA17D1-C9DD-432B-8A4D-F62531CA56C1}" srcOrd="1" destOrd="0" presId="urn:microsoft.com/office/officeart/2005/8/layout/vList5"/>
    <dgm:cxn modelId="{1F952A5F-B620-4925-90C7-33705B5FA9CE}" type="presParOf" srcId="{9A968C2C-C858-4384-95F6-16631191744C}" destId="{7726A865-41F2-42ED-AD1C-9E4F96AA0CAB}" srcOrd="3" destOrd="0" presId="urn:microsoft.com/office/officeart/2005/8/layout/vList5"/>
    <dgm:cxn modelId="{0720AA8A-90AF-42B4-B51B-2B3668327C82}" type="presParOf" srcId="{9A968C2C-C858-4384-95F6-16631191744C}" destId="{9EDE1379-690F-425E-B349-1A8981D1AC56}" srcOrd="4" destOrd="0" presId="urn:microsoft.com/office/officeart/2005/8/layout/vList5"/>
    <dgm:cxn modelId="{9C8430DB-6AC7-410F-95E7-0D3696E8334A}" type="presParOf" srcId="{9EDE1379-690F-425E-B349-1A8981D1AC56}" destId="{E2181C70-14E9-4FBC-9F79-71B52E10BF7A}" srcOrd="0" destOrd="0" presId="urn:microsoft.com/office/officeart/2005/8/layout/vList5"/>
    <dgm:cxn modelId="{AE4F8EDE-5297-4484-AA53-FACF3B49201E}" type="presParOf" srcId="{9EDE1379-690F-425E-B349-1A8981D1AC56}" destId="{D94BEF23-4FC9-4764-A975-DFD2033A6980}" srcOrd="1" destOrd="0" presId="urn:microsoft.com/office/officeart/2005/8/layout/vList5"/>
    <dgm:cxn modelId="{C969EB54-DA31-4D69-8B6E-0BFBFF22FB2B}" type="presParOf" srcId="{9A968C2C-C858-4384-95F6-16631191744C}" destId="{FECD4960-35C7-44BF-8E4C-134650E68695}" srcOrd="5" destOrd="0" presId="urn:microsoft.com/office/officeart/2005/8/layout/vList5"/>
    <dgm:cxn modelId="{798E622F-14B5-42AC-897F-902BF2FB103F}" type="presParOf" srcId="{9A968C2C-C858-4384-95F6-16631191744C}" destId="{CC6521EE-EE43-4BD7-9CBA-A1EDB851702D}" srcOrd="6" destOrd="0" presId="urn:microsoft.com/office/officeart/2005/8/layout/vList5"/>
    <dgm:cxn modelId="{F5EEB009-A6F2-424C-9773-8B8467F7FDDF}" type="presParOf" srcId="{CC6521EE-EE43-4BD7-9CBA-A1EDB851702D}" destId="{9127138F-2ABE-4D90-95E0-3888896D5A3B}" srcOrd="0" destOrd="0" presId="urn:microsoft.com/office/officeart/2005/8/layout/vList5"/>
    <dgm:cxn modelId="{BE32FF90-0A30-4573-B08A-D547D3401460}" type="presParOf" srcId="{CC6521EE-EE43-4BD7-9CBA-A1EDB851702D}" destId="{0479FB6C-410E-4F44-9F8D-EC5DE3FDBE17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5B55954-13F2-4DAF-B16F-469C0BBA37B6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C64D9BF1-B1EA-4EA7-814C-5765F447D55B}">
      <dgm:prSet phldrT="[Texto]"/>
      <dgm:spPr/>
      <dgm:t>
        <a:bodyPr/>
        <a:lstStyle/>
        <a:p>
          <a:r>
            <a:rPr lang="es-EC"/>
            <a:t>Ingreso de Solicitudes</a:t>
          </a:r>
        </a:p>
      </dgm:t>
    </dgm:pt>
    <dgm:pt modelId="{965B77F0-9AC8-4CBC-BBDC-E837CAA9A96C}" type="parTrans" cxnId="{3CCF6960-B1AA-47FA-A2F7-513D75CE6969}">
      <dgm:prSet/>
      <dgm:spPr/>
      <dgm:t>
        <a:bodyPr/>
        <a:lstStyle/>
        <a:p>
          <a:endParaRPr lang="es-EC"/>
        </a:p>
      </dgm:t>
    </dgm:pt>
    <dgm:pt modelId="{46B46033-6013-4438-8EB0-A61F09B83196}" type="sibTrans" cxnId="{3CCF6960-B1AA-47FA-A2F7-513D75CE6969}">
      <dgm:prSet/>
      <dgm:spPr/>
      <dgm:t>
        <a:bodyPr/>
        <a:lstStyle/>
        <a:p>
          <a:endParaRPr lang="es-EC"/>
        </a:p>
      </dgm:t>
    </dgm:pt>
    <dgm:pt modelId="{D5A62CA9-7A73-499C-9E16-05586A02F480}">
      <dgm:prSet phldrT="[Texto]"/>
      <dgm:spPr/>
      <dgm:t>
        <a:bodyPr/>
        <a:lstStyle/>
        <a:p>
          <a:r>
            <a:rPr lang="es-EC"/>
            <a:t>Apertura Solicitud</a:t>
          </a:r>
        </a:p>
        <a:p>
          <a:r>
            <a:rPr lang="es-EC"/>
            <a:t>Cliente</a:t>
          </a:r>
        </a:p>
        <a:p>
          <a:r>
            <a:rPr lang="es-EC"/>
            <a:t>Requerimeinto</a:t>
          </a:r>
        </a:p>
        <a:p>
          <a:r>
            <a:rPr lang="es-EC"/>
            <a:t>Asignacion</a:t>
          </a:r>
        </a:p>
        <a:p>
          <a:r>
            <a:rPr lang="es-EC"/>
            <a:t>Generación Ticket</a:t>
          </a:r>
        </a:p>
      </dgm:t>
    </dgm:pt>
    <dgm:pt modelId="{E4F2C05B-4E76-4A29-BB9D-78C479E478E4}" type="parTrans" cxnId="{E6BC58ED-3F7D-4742-95F6-7B03E7D7A74E}">
      <dgm:prSet/>
      <dgm:spPr/>
      <dgm:t>
        <a:bodyPr/>
        <a:lstStyle/>
        <a:p>
          <a:endParaRPr lang="es-EC"/>
        </a:p>
      </dgm:t>
    </dgm:pt>
    <dgm:pt modelId="{A6734406-B4C1-4661-BD91-6AAD93F5EF67}" type="sibTrans" cxnId="{E6BC58ED-3F7D-4742-95F6-7B03E7D7A74E}">
      <dgm:prSet/>
      <dgm:spPr/>
      <dgm:t>
        <a:bodyPr/>
        <a:lstStyle/>
        <a:p>
          <a:endParaRPr lang="es-EC"/>
        </a:p>
      </dgm:t>
    </dgm:pt>
    <dgm:pt modelId="{BFFD7B65-97AE-4F5B-806F-76E4D7756CC8}">
      <dgm:prSet phldrT="[Texto]"/>
      <dgm:spPr/>
      <dgm:t>
        <a:bodyPr/>
        <a:lstStyle/>
        <a:p>
          <a:r>
            <a:rPr lang="es-EC"/>
            <a:t>Análisis y Gestión de Solicitudes</a:t>
          </a:r>
        </a:p>
      </dgm:t>
    </dgm:pt>
    <dgm:pt modelId="{01335DCC-4E56-4EE2-8A01-851B2B588267}" type="parTrans" cxnId="{99B638F0-42D2-4DCB-A474-AE5A6FB039F5}">
      <dgm:prSet/>
      <dgm:spPr/>
      <dgm:t>
        <a:bodyPr/>
        <a:lstStyle/>
        <a:p>
          <a:endParaRPr lang="es-EC"/>
        </a:p>
      </dgm:t>
    </dgm:pt>
    <dgm:pt modelId="{9FB64C20-80FE-4D04-A3FD-FFA6CA51FE57}" type="sibTrans" cxnId="{99B638F0-42D2-4DCB-A474-AE5A6FB039F5}">
      <dgm:prSet/>
      <dgm:spPr/>
      <dgm:t>
        <a:bodyPr/>
        <a:lstStyle/>
        <a:p>
          <a:endParaRPr lang="es-EC"/>
        </a:p>
      </dgm:t>
    </dgm:pt>
    <dgm:pt modelId="{63CE9848-5DF1-4814-8E60-16B09549CF90}">
      <dgm:prSet phldrT="[Texto]"/>
      <dgm:spPr/>
      <dgm:t>
        <a:bodyPr/>
        <a:lstStyle/>
        <a:p>
          <a:r>
            <a:rPr lang="es-EC" dirty="0"/>
            <a:t>Análisis y Gestión</a:t>
          </a:r>
        </a:p>
        <a:p>
          <a:r>
            <a:rPr lang="es-EC" dirty="0"/>
            <a:t>Diagnóstico</a:t>
          </a:r>
        </a:p>
        <a:p>
          <a:r>
            <a:rPr lang="es-EC" dirty="0"/>
            <a:t>Solución</a:t>
          </a:r>
        </a:p>
        <a:p>
          <a:r>
            <a:rPr lang="es-EC" dirty="0"/>
            <a:t>Validación</a:t>
          </a:r>
        </a:p>
      </dgm:t>
    </dgm:pt>
    <dgm:pt modelId="{E5EB11D9-0598-4E51-96BB-7D60CB24C386}" type="parTrans" cxnId="{185B9533-F7D7-4560-9D20-3E2ECC1B1EF5}">
      <dgm:prSet/>
      <dgm:spPr/>
      <dgm:t>
        <a:bodyPr/>
        <a:lstStyle/>
        <a:p>
          <a:endParaRPr lang="es-EC"/>
        </a:p>
      </dgm:t>
    </dgm:pt>
    <dgm:pt modelId="{55E43218-6B76-4D9B-B206-743EAA7EB8CF}" type="sibTrans" cxnId="{185B9533-F7D7-4560-9D20-3E2ECC1B1EF5}">
      <dgm:prSet/>
      <dgm:spPr/>
      <dgm:t>
        <a:bodyPr/>
        <a:lstStyle/>
        <a:p>
          <a:endParaRPr lang="es-EC"/>
        </a:p>
      </dgm:t>
    </dgm:pt>
    <dgm:pt modelId="{77B247C0-05E5-487E-93D2-6AC3E5E715F6}">
      <dgm:prSet phldrT="[Texto]"/>
      <dgm:spPr/>
      <dgm:t>
        <a:bodyPr/>
        <a:lstStyle/>
        <a:p>
          <a:r>
            <a:rPr lang="es-EC"/>
            <a:t>Finzalización de Solicitudes</a:t>
          </a:r>
        </a:p>
      </dgm:t>
    </dgm:pt>
    <dgm:pt modelId="{7B630B2A-3575-4F4F-A236-9858A7F3E5C1}" type="parTrans" cxnId="{28917984-EF77-4D2B-842F-B94E151D32C5}">
      <dgm:prSet/>
      <dgm:spPr/>
      <dgm:t>
        <a:bodyPr/>
        <a:lstStyle/>
        <a:p>
          <a:endParaRPr lang="es-EC"/>
        </a:p>
      </dgm:t>
    </dgm:pt>
    <dgm:pt modelId="{AA8B2309-DB4A-4590-B6D9-1FDDDD7FD852}" type="sibTrans" cxnId="{28917984-EF77-4D2B-842F-B94E151D32C5}">
      <dgm:prSet/>
      <dgm:spPr/>
      <dgm:t>
        <a:bodyPr/>
        <a:lstStyle/>
        <a:p>
          <a:endParaRPr lang="es-EC"/>
        </a:p>
      </dgm:t>
    </dgm:pt>
    <dgm:pt modelId="{2B853977-A855-438D-8231-56CAC8C4BCFD}">
      <dgm:prSet phldrT="[Texto]"/>
      <dgm:spPr/>
      <dgm:t>
        <a:bodyPr/>
        <a:lstStyle/>
        <a:p>
          <a:r>
            <a:rPr lang="es-EC"/>
            <a:t>Cierre de Solicitud</a:t>
          </a:r>
        </a:p>
        <a:p>
          <a:r>
            <a:rPr lang="es-EC"/>
            <a:t>Costo Generado</a:t>
          </a:r>
        </a:p>
        <a:p>
          <a:r>
            <a:rPr lang="es-EC"/>
            <a:t>Notificación Resultados</a:t>
          </a:r>
        </a:p>
        <a:p>
          <a:r>
            <a:rPr lang="es-EC"/>
            <a:t>Nivel de servicio</a:t>
          </a:r>
        </a:p>
      </dgm:t>
    </dgm:pt>
    <dgm:pt modelId="{0BEC1AE6-F010-40C1-A4A2-4F7494AB5F25}" type="parTrans" cxnId="{BF2DE311-F724-42A9-975B-E4CAD683E2D4}">
      <dgm:prSet/>
      <dgm:spPr/>
      <dgm:t>
        <a:bodyPr/>
        <a:lstStyle/>
        <a:p>
          <a:endParaRPr lang="es-EC"/>
        </a:p>
      </dgm:t>
    </dgm:pt>
    <dgm:pt modelId="{20DFCB7F-C8A0-4D55-8412-A7F4966B24F9}" type="sibTrans" cxnId="{BF2DE311-F724-42A9-975B-E4CAD683E2D4}">
      <dgm:prSet/>
      <dgm:spPr/>
      <dgm:t>
        <a:bodyPr/>
        <a:lstStyle/>
        <a:p>
          <a:endParaRPr lang="es-EC"/>
        </a:p>
      </dgm:t>
    </dgm:pt>
    <dgm:pt modelId="{D0764CD1-505D-4085-8D34-997D4D0FA75E}" type="pres">
      <dgm:prSet presAssocID="{65B55954-13F2-4DAF-B16F-469C0BBA37B6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96A02454-2962-4FAB-9630-237D8E88D087}" type="pres">
      <dgm:prSet presAssocID="{C64D9BF1-B1EA-4EA7-814C-5765F447D55B}" presName="parentText1" presStyleLbl="node1" presStyleIdx="0" presStyleCnt="3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61A9230-8D65-4EF8-ACEE-9BCE7D78C85C}" type="pres">
      <dgm:prSet presAssocID="{C64D9BF1-B1EA-4EA7-814C-5765F447D55B}" presName="childText1" presStyleLbl="solidAlignAcc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2261ABA-83ED-449E-B953-AE0DB34D9C9D}" type="pres">
      <dgm:prSet presAssocID="{BFFD7B65-97AE-4F5B-806F-76E4D7756CC8}" presName="parentText2" presStyleLbl="node1" presStyleIdx="1" presStyleCnt="3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8747806-DE1D-4FE8-B37E-8117F15C1C6D}" type="pres">
      <dgm:prSet presAssocID="{BFFD7B65-97AE-4F5B-806F-76E4D7756CC8}" presName="childText2" presStyleLbl="solidAlignAcc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F44BE54-46FE-473B-BE16-D88568D754C1}" type="pres">
      <dgm:prSet presAssocID="{77B247C0-05E5-487E-93D2-6AC3E5E715F6}" presName="parentText3" presStyleLbl="node1" presStyleIdx="2" presStyleCnt="3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0D0A0FD-1DE6-4478-862A-6FD378ACAE89}" type="pres">
      <dgm:prSet presAssocID="{77B247C0-05E5-487E-93D2-6AC3E5E715F6}" presName="childText3" presStyleLbl="solidAlignAcc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9B638F0-42D2-4DCB-A474-AE5A6FB039F5}" srcId="{65B55954-13F2-4DAF-B16F-469C0BBA37B6}" destId="{BFFD7B65-97AE-4F5B-806F-76E4D7756CC8}" srcOrd="1" destOrd="0" parTransId="{01335DCC-4E56-4EE2-8A01-851B2B588267}" sibTransId="{9FB64C20-80FE-4D04-A3FD-FFA6CA51FE57}"/>
    <dgm:cxn modelId="{3CCF6960-B1AA-47FA-A2F7-513D75CE6969}" srcId="{65B55954-13F2-4DAF-B16F-469C0BBA37B6}" destId="{C64D9BF1-B1EA-4EA7-814C-5765F447D55B}" srcOrd="0" destOrd="0" parTransId="{965B77F0-9AC8-4CBC-BBDC-E837CAA9A96C}" sibTransId="{46B46033-6013-4438-8EB0-A61F09B83196}"/>
    <dgm:cxn modelId="{185B9533-F7D7-4560-9D20-3E2ECC1B1EF5}" srcId="{BFFD7B65-97AE-4F5B-806F-76E4D7756CC8}" destId="{63CE9848-5DF1-4814-8E60-16B09549CF90}" srcOrd="0" destOrd="0" parTransId="{E5EB11D9-0598-4E51-96BB-7D60CB24C386}" sibTransId="{55E43218-6B76-4D9B-B206-743EAA7EB8CF}"/>
    <dgm:cxn modelId="{FB184113-9155-403C-AB4F-77A156B85979}" type="presOf" srcId="{BFFD7B65-97AE-4F5B-806F-76E4D7756CC8}" destId="{82261ABA-83ED-449E-B953-AE0DB34D9C9D}" srcOrd="0" destOrd="0" presId="urn:microsoft.com/office/officeart/2009/3/layout/IncreasingArrowsProcess"/>
    <dgm:cxn modelId="{28917984-EF77-4D2B-842F-B94E151D32C5}" srcId="{65B55954-13F2-4DAF-B16F-469C0BBA37B6}" destId="{77B247C0-05E5-487E-93D2-6AC3E5E715F6}" srcOrd="2" destOrd="0" parTransId="{7B630B2A-3575-4F4F-A236-9858A7F3E5C1}" sibTransId="{AA8B2309-DB4A-4590-B6D9-1FDDDD7FD852}"/>
    <dgm:cxn modelId="{33B92418-CBE2-4397-8844-4D322A895AB2}" type="presOf" srcId="{2B853977-A855-438D-8231-56CAC8C4BCFD}" destId="{60D0A0FD-1DE6-4478-862A-6FD378ACAE89}" srcOrd="0" destOrd="0" presId="urn:microsoft.com/office/officeart/2009/3/layout/IncreasingArrowsProcess"/>
    <dgm:cxn modelId="{F1D87C85-01C8-4927-98E4-22064CF747A4}" type="presOf" srcId="{77B247C0-05E5-487E-93D2-6AC3E5E715F6}" destId="{7F44BE54-46FE-473B-BE16-D88568D754C1}" srcOrd="0" destOrd="0" presId="urn:microsoft.com/office/officeart/2009/3/layout/IncreasingArrowsProcess"/>
    <dgm:cxn modelId="{E6BC58ED-3F7D-4742-95F6-7B03E7D7A74E}" srcId="{C64D9BF1-B1EA-4EA7-814C-5765F447D55B}" destId="{D5A62CA9-7A73-499C-9E16-05586A02F480}" srcOrd="0" destOrd="0" parTransId="{E4F2C05B-4E76-4A29-BB9D-78C479E478E4}" sibTransId="{A6734406-B4C1-4661-BD91-6AAD93F5EF67}"/>
    <dgm:cxn modelId="{A9F0891C-EEF0-46E4-B13F-ECBEADDF8371}" type="presOf" srcId="{63CE9848-5DF1-4814-8E60-16B09549CF90}" destId="{D8747806-DE1D-4FE8-B37E-8117F15C1C6D}" srcOrd="0" destOrd="0" presId="urn:microsoft.com/office/officeart/2009/3/layout/IncreasingArrowsProcess"/>
    <dgm:cxn modelId="{EB0FE00C-1F0D-40AE-AA00-EC7520363EA1}" type="presOf" srcId="{C64D9BF1-B1EA-4EA7-814C-5765F447D55B}" destId="{96A02454-2962-4FAB-9630-237D8E88D087}" srcOrd="0" destOrd="0" presId="urn:microsoft.com/office/officeart/2009/3/layout/IncreasingArrowsProcess"/>
    <dgm:cxn modelId="{3038E58F-2637-4DB4-8BA9-EACAC109E1EA}" type="presOf" srcId="{65B55954-13F2-4DAF-B16F-469C0BBA37B6}" destId="{D0764CD1-505D-4085-8D34-997D4D0FA75E}" srcOrd="0" destOrd="0" presId="urn:microsoft.com/office/officeart/2009/3/layout/IncreasingArrowsProcess"/>
    <dgm:cxn modelId="{E7E184D7-1CD9-4CA2-9F62-49098AF750B8}" type="presOf" srcId="{D5A62CA9-7A73-499C-9E16-05586A02F480}" destId="{D61A9230-8D65-4EF8-ACEE-9BCE7D78C85C}" srcOrd="0" destOrd="0" presId="urn:microsoft.com/office/officeart/2009/3/layout/IncreasingArrowsProcess"/>
    <dgm:cxn modelId="{BF2DE311-F724-42A9-975B-E4CAD683E2D4}" srcId="{77B247C0-05E5-487E-93D2-6AC3E5E715F6}" destId="{2B853977-A855-438D-8231-56CAC8C4BCFD}" srcOrd="0" destOrd="0" parTransId="{0BEC1AE6-F010-40C1-A4A2-4F7494AB5F25}" sibTransId="{20DFCB7F-C8A0-4D55-8412-A7F4966B24F9}"/>
    <dgm:cxn modelId="{EBE55C8E-9E83-4EDC-9A0F-8119EB3A59CF}" type="presParOf" srcId="{D0764CD1-505D-4085-8D34-997D4D0FA75E}" destId="{96A02454-2962-4FAB-9630-237D8E88D087}" srcOrd="0" destOrd="0" presId="urn:microsoft.com/office/officeart/2009/3/layout/IncreasingArrowsProcess"/>
    <dgm:cxn modelId="{AB5F9E52-7105-48B5-B611-1A99BEA75D6D}" type="presParOf" srcId="{D0764CD1-505D-4085-8D34-997D4D0FA75E}" destId="{D61A9230-8D65-4EF8-ACEE-9BCE7D78C85C}" srcOrd="1" destOrd="0" presId="urn:microsoft.com/office/officeart/2009/3/layout/IncreasingArrowsProcess"/>
    <dgm:cxn modelId="{9F35E2A7-8573-43E0-B467-97AE0D37D760}" type="presParOf" srcId="{D0764CD1-505D-4085-8D34-997D4D0FA75E}" destId="{82261ABA-83ED-449E-B953-AE0DB34D9C9D}" srcOrd="2" destOrd="0" presId="urn:microsoft.com/office/officeart/2009/3/layout/IncreasingArrowsProcess"/>
    <dgm:cxn modelId="{BB97AE1D-6118-4292-8E04-921A397E5805}" type="presParOf" srcId="{D0764CD1-505D-4085-8D34-997D4D0FA75E}" destId="{D8747806-DE1D-4FE8-B37E-8117F15C1C6D}" srcOrd="3" destOrd="0" presId="urn:microsoft.com/office/officeart/2009/3/layout/IncreasingArrowsProcess"/>
    <dgm:cxn modelId="{334E9AFC-5FC6-42AF-8596-F98076D26A03}" type="presParOf" srcId="{D0764CD1-505D-4085-8D34-997D4D0FA75E}" destId="{7F44BE54-46FE-473B-BE16-D88568D754C1}" srcOrd="4" destOrd="0" presId="urn:microsoft.com/office/officeart/2009/3/layout/IncreasingArrowsProcess"/>
    <dgm:cxn modelId="{8073B2DF-4E8A-4922-9C0C-719C2D5EE304}" type="presParOf" srcId="{D0764CD1-505D-4085-8D34-997D4D0FA75E}" destId="{60D0A0FD-1DE6-4478-862A-6FD378ACAE89}" srcOrd="5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0CD9510-3F57-420A-ABBE-910664BC832F}" type="doc">
      <dgm:prSet loTypeId="urn:microsoft.com/office/officeart/2005/8/layout/radial4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B0EF4724-EB01-4E2B-B625-DDD4D7252BFA}">
      <dgm:prSet phldrT="[Texto]"/>
      <dgm:spPr/>
      <dgm:t>
        <a:bodyPr/>
        <a:lstStyle/>
        <a:p>
          <a:r>
            <a:rPr lang="en-US" b="1" dirty="0" err="1" smtClean="0"/>
            <a:t>ANÁLISIS</a:t>
          </a:r>
          <a:r>
            <a:rPr lang="en-US" b="1" dirty="0" smtClean="0"/>
            <a:t> Y DISEÑO</a:t>
          </a:r>
          <a:endParaRPr lang="es-EC" dirty="0"/>
        </a:p>
      </dgm:t>
    </dgm:pt>
    <dgm:pt modelId="{AA9A913A-2B60-4614-91C9-381EF45EAF3F}" type="parTrans" cxnId="{83DA69E6-DB56-40DD-A4A4-EC22203842DB}">
      <dgm:prSet/>
      <dgm:spPr/>
      <dgm:t>
        <a:bodyPr/>
        <a:lstStyle/>
        <a:p>
          <a:endParaRPr lang="es-EC"/>
        </a:p>
      </dgm:t>
    </dgm:pt>
    <dgm:pt modelId="{0753C477-F49E-41A4-97BC-CAB3D81305DF}" type="sibTrans" cxnId="{83DA69E6-DB56-40DD-A4A4-EC22203842DB}">
      <dgm:prSet/>
      <dgm:spPr/>
      <dgm:t>
        <a:bodyPr/>
        <a:lstStyle/>
        <a:p>
          <a:endParaRPr lang="es-EC"/>
        </a:p>
      </dgm:t>
    </dgm:pt>
    <dgm:pt modelId="{7462ED60-4BBF-41AE-8CE0-D070C315A44F}">
      <dgm:prSet phldrT="[Texto]"/>
      <dgm:spPr/>
      <dgm:t>
        <a:bodyPr/>
        <a:lstStyle/>
        <a:p>
          <a:r>
            <a:rPr lang="en-US" dirty="0" smtClean="0"/>
            <a:t>Casos de Uso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1521B3CA-66F2-4ACB-B7D7-D5DCC745766C}" type="parTrans" cxnId="{E8AE1078-F48C-4765-8688-AC1F80AF551E}">
      <dgm:prSet/>
      <dgm:spPr/>
      <dgm:t>
        <a:bodyPr/>
        <a:lstStyle/>
        <a:p>
          <a:endParaRPr lang="es-EC"/>
        </a:p>
      </dgm:t>
    </dgm:pt>
    <dgm:pt modelId="{237398DC-F979-4F1D-8E95-E13F88B2BBBC}" type="sibTrans" cxnId="{E8AE1078-F48C-4765-8688-AC1F80AF551E}">
      <dgm:prSet/>
      <dgm:spPr/>
      <dgm:t>
        <a:bodyPr/>
        <a:lstStyle/>
        <a:p>
          <a:endParaRPr lang="es-EC"/>
        </a:p>
      </dgm:t>
    </dgm:pt>
    <dgm:pt modelId="{95D0E26B-BD1E-4BA3-8C8A-1C4118BF8D19}">
      <dgm:prSet phldrT="[Texto]"/>
      <dgm:spPr/>
      <dgm:t>
        <a:bodyPr/>
        <a:lstStyle/>
        <a:p>
          <a:r>
            <a:rPr lang="es-EC" noProof="0" dirty="0" smtClean="0"/>
            <a:t>Secuencia</a:t>
          </a:r>
          <a:endParaRPr lang="es-EC" noProof="0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B165D5CE-E643-49F5-9E6B-881F220EE3EB}" type="parTrans" cxnId="{52F6D4A9-B6D6-4D44-9F20-6E44FED366D8}">
      <dgm:prSet/>
      <dgm:spPr/>
      <dgm:t>
        <a:bodyPr/>
        <a:lstStyle/>
        <a:p>
          <a:endParaRPr lang="es-EC"/>
        </a:p>
      </dgm:t>
    </dgm:pt>
    <dgm:pt modelId="{CDDA67F8-B17E-4F89-A34E-AA7B488E8289}" type="sibTrans" cxnId="{52F6D4A9-B6D6-4D44-9F20-6E44FED366D8}">
      <dgm:prSet/>
      <dgm:spPr/>
      <dgm:t>
        <a:bodyPr/>
        <a:lstStyle/>
        <a:p>
          <a:endParaRPr lang="es-EC"/>
        </a:p>
      </dgm:t>
    </dgm:pt>
    <dgm:pt modelId="{8220E002-F1AF-46BA-8285-D8766645C786}">
      <dgm:prSet phldrT="[Texto]"/>
      <dgm:spPr/>
      <dgm:t>
        <a:bodyPr/>
        <a:lstStyle/>
        <a:p>
          <a:r>
            <a:rPr lang="en-US" dirty="0" smtClean="0"/>
            <a:t>Estado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1CC4FB64-0108-45E4-A175-880EB200800E}" type="parTrans" cxnId="{17DE1944-6350-400D-AC1E-70CF5A47E28A}">
      <dgm:prSet/>
      <dgm:spPr/>
      <dgm:t>
        <a:bodyPr/>
        <a:lstStyle/>
        <a:p>
          <a:endParaRPr lang="es-EC"/>
        </a:p>
      </dgm:t>
    </dgm:pt>
    <dgm:pt modelId="{A4BFA1E0-D264-47DA-B2CB-1926EE33526D}" type="sibTrans" cxnId="{17DE1944-6350-400D-AC1E-70CF5A47E28A}">
      <dgm:prSet/>
      <dgm:spPr/>
      <dgm:t>
        <a:bodyPr/>
        <a:lstStyle/>
        <a:p>
          <a:endParaRPr lang="es-EC"/>
        </a:p>
      </dgm:t>
    </dgm:pt>
    <dgm:pt modelId="{63F2E7CE-0319-44F9-8305-35BC432D666E}">
      <dgm:prSet/>
      <dgm:spPr/>
      <dgm:t>
        <a:bodyPr/>
        <a:lstStyle/>
        <a:p>
          <a:r>
            <a:rPr lang="en-US" dirty="0" smtClean="0"/>
            <a:t>Clases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4" action="ppaction://hlinksldjump"/>
          </dgm14:cNvPr>
        </a:ext>
      </dgm:extLst>
    </dgm:pt>
    <dgm:pt modelId="{F9BA797D-6400-4D92-9C65-4C0D8C637574}" type="parTrans" cxnId="{12426316-5C03-4CEB-A179-68E8CD2102F7}">
      <dgm:prSet/>
      <dgm:spPr/>
      <dgm:t>
        <a:bodyPr/>
        <a:lstStyle/>
        <a:p>
          <a:endParaRPr lang="es-EC"/>
        </a:p>
      </dgm:t>
    </dgm:pt>
    <dgm:pt modelId="{F61430BF-6564-45F1-9613-F1EDDD25DF57}" type="sibTrans" cxnId="{12426316-5C03-4CEB-A179-68E8CD2102F7}">
      <dgm:prSet/>
      <dgm:spPr/>
      <dgm:t>
        <a:bodyPr/>
        <a:lstStyle/>
        <a:p>
          <a:endParaRPr lang="es-EC"/>
        </a:p>
      </dgm:t>
    </dgm:pt>
    <dgm:pt modelId="{3FDAFE09-6F2C-4A96-895B-5ADD99D5396A}">
      <dgm:prSet/>
      <dgm:spPr/>
      <dgm:t>
        <a:bodyPr/>
        <a:lstStyle/>
        <a:p>
          <a:r>
            <a:rPr lang="en-US" dirty="0" err="1" smtClean="0"/>
            <a:t>Entidad</a:t>
          </a:r>
          <a:r>
            <a:rPr lang="en-US" dirty="0" smtClean="0"/>
            <a:t> </a:t>
          </a:r>
          <a:r>
            <a:rPr lang="es-EC" noProof="0" dirty="0" smtClean="0"/>
            <a:t>Relación</a:t>
          </a:r>
          <a:endParaRPr lang="es-EC" noProof="0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5" action="ppaction://hlinksldjump"/>
          </dgm14:cNvPr>
        </a:ext>
      </dgm:extLst>
    </dgm:pt>
    <dgm:pt modelId="{92AFE22C-AB4E-4FBF-86EA-61AC9A7B7C19}" type="parTrans" cxnId="{4B3F7EA4-DCBB-4796-956E-794B90959F2D}">
      <dgm:prSet/>
      <dgm:spPr/>
      <dgm:t>
        <a:bodyPr/>
        <a:lstStyle/>
        <a:p>
          <a:endParaRPr lang="es-EC"/>
        </a:p>
      </dgm:t>
    </dgm:pt>
    <dgm:pt modelId="{F3F3B99A-7BE3-4C54-8CF6-283B80009D2A}" type="sibTrans" cxnId="{4B3F7EA4-DCBB-4796-956E-794B90959F2D}">
      <dgm:prSet/>
      <dgm:spPr/>
      <dgm:t>
        <a:bodyPr/>
        <a:lstStyle/>
        <a:p>
          <a:endParaRPr lang="es-EC"/>
        </a:p>
      </dgm:t>
    </dgm:pt>
    <dgm:pt modelId="{304328DB-DEB9-46CD-B3AB-807695EC6A0B}">
      <dgm:prSet/>
      <dgm:spPr/>
      <dgm:t>
        <a:bodyPr/>
        <a:lstStyle/>
        <a:p>
          <a:r>
            <a:rPr lang="es-EC" noProof="0" dirty="0" smtClean="0"/>
            <a:t>Despliegue</a:t>
          </a:r>
          <a:endParaRPr lang="es-EC" noProof="0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6" action="ppaction://hlinksldjump"/>
          </dgm14:cNvPr>
        </a:ext>
      </dgm:extLst>
    </dgm:pt>
    <dgm:pt modelId="{C5426297-A8EA-464D-AE81-4DD5B5942CF0}" type="parTrans" cxnId="{E52F6AB5-0F29-4C1D-9760-31C052BC9F41}">
      <dgm:prSet/>
      <dgm:spPr/>
      <dgm:t>
        <a:bodyPr/>
        <a:lstStyle/>
        <a:p>
          <a:endParaRPr lang="es-EC"/>
        </a:p>
      </dgm:t>
    </dgm:pt>
    <dgm:pt modelId="{82082D96-EA38-42C8-9EC7-BCC802ECE00B}" type="sibTrans" cxnId="{E52F6AB5-0F29-4C1D-9760-31C052BC9F41}">
      <dgm:prSet/>
      <dgm:spPr/>
      <dgm:t>
        <a:bodyPr/>
        <a:lstStyle/>
        <a:p>
          <a:endParaRPr lang="es-EC"/>
        </a:p>
      </dgm:t>
    </dgm:pt>
    <dgm:pt modelId="{3DFFFEA3-FDD9-4013-A1AF-5D6ECAD2CBF9}">
      <dgm:prSet phldrT="[Texto]"/>
      <dgm:spPr/>
      <dgm:t>
        <a:bodyPr/>
        <a:lstStyle/>
        <a:p>
          <a:r>
            <a:rPr lang="es-EC" noProof="0" dirty="0" smtClean="0"/>
            <a:t>Colaboración</a:t>
          </a:r>
          <a:endParaRPr lang="es-EC" noProof="0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7" action="ppaction://hlinksldjump"/>
          </dgm14:cNvPr>
        </a:ext>
      </dgm:extLst>
    </dgm:pt>
    <dgm:pt modelId="{D9AFB8AF-6DC1-4CD3-A4CE-7D5C7F235C39}" type="parTrans" cxnId="{5004B957-9E49-47C7-AC85-6624D90EC5E5}">
      <dgm:prSet/>
      <dgm:spPr/>
      <dgm:t>
        <a:bodyPr/>
        <a:lstStyle/>
        <a:p>
          <a:endParaRPr lang="es-EC"/>
        </a:p>
      </dgm:t>
    </dgm:pt>
    <dgm:pt modelId="{DC147EC8-F1EB-4112-AC4B-2952A7BB8241}" type="sibTrans" cxnId="{5004B957-9E49-47C7-AC85-6624D90EC5E5}">
      <dgm:prSet/>
      <dgm:spPr/>
      <dgm:t>
        <a:bodyPr/>
        <a:lstStyle/>
        <a:p>
          <a:endParaRPr lang="es-EC"/>
        </a:p>
      </dgm:t>
    </dgm:pt>
    <dgm:pt modelId="{385722FE-FDD6-4762-BA5B-8E1ACCB9797E}">
      <dgm:prSet/>
      <dgm:spPr/>
      <dgm:t>
        <a:bodyPr/>
        <a:lstStyle/>
        <a:p>
          <a:r>
            <a:rPr lang="es-EC" dirty="0" smtClean="0"/>
            <a:t>Navegacional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8" action="ppaction://hlinksldjump"/>
          </dgm14:cNvPr>
        </a:ext>
      </dgm:extLst>
    </dgm:pt>
    <dgm:pt modelId="{86EAD951-7C94-416D-BCFA-2B95480FA5E8}" type="parTrans" cxnId="{A4B9E973-D157-4E87-8779-5DAA65059782}">
      <dgm:prSet/>
      <dgm:spPr/>
      <dgm:t>
        <a:bodyPr/>
        <a:lstStyle/>
        <a:p>
          <a:endParaRPr lang="es-EC"/>
        </a:p>
      </dgm:t>
    </dgm:pt>
    <dgm:pt modelId="{59EDD095-4240-44A3-81C5-45D01AD67D8E}" type="sibTrans" cxnId="{A4B9E973-D157-4E87-8779-5DAA65059782}">
      <dgm:prSet/>
      <dgm:spPr/>
      <dgm:t>
        <a:bodyPr/>
        <a:lstStyle/>
        <a:p>
          <a:endParaRPr lang="es-EC"/>
        </a:p>
      </dgm:t>
    </dgm:pt>
    <dgm:pt modelId="{A70763D5-8435-4DB8-A5CD-3A37C3EEA229}" type="pres">
      <dgm:prSet presAssocID="{50CD9510-3F57-420A-ABBE-910664BC832F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CCD9609-4E16-49C4-B4F6-1C16DEE5FF37}" type="pres">
      <dgm:prSet presAssocID="{B0EF4724-EB01-4E2B-B625-DDD4D7252BFA}" presName="centerShape" presStyleLbl="node0" presStyleIdx="0" presStyleCnt="1"/>
      <dgm:spPr/>
      <dgm:t>
        <a:bodyPr/>
        <a:lstStyle/>
        <a:p>
          <a:endParaRPr lang="es-EC"/>
        </a:p>
      </dgm:t>
    </dgm:pt>
    <dgm:pt modelId="{759FAFC8-AF30-4998-AF29-07C059193A49}" type="pres">
      <dgm:prSet presAssocID="{1521B3CA-66F2-4ACB-B7D7-D5DCC745766C}" presName="parTrans" presStyleLbl="bgSibTrans2D1" presStyleIdx="0" presStyleCnt="8"/>
      <dgm:spPr/>
      <dgm:t>
        <a:bodyPr/>
        <a:lstStyle/>
        <a:p>
          <a:endParaRPr lang="es-EC"/>
        </a:p>
      </dgm:t>
    </dgm:pt>
    <dgm:pt modelId="{A8236C2D-A637-4731-B22C-9A6DDA86D027}" type="pres">
      <dgm:prSet presAssocID="{7462ED60-4BBF-41AE-8CE0-D070C315A44F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C9A97B7-A33C-4757-BD18-E2A42D75E3D5}" type="pres">
      <dgm:prSet presAssocID="{B165D5CE-E643-49F5-9E6B-881F220EE3EB}" presName="parTrans" presStyleLbl="bgSibTrans2D1" presStyleIdx="1" presStyleCnt="8"/>
      <dgm:spPr/>
      <dgm:t>
        <a:bodyPr/>
        <a:lstStyle/>
        <a:p>
          <a:endParaRPr lang="es-EC"/>
        </a:p>
      </dgm:t>
    </dgm:pt>
    <dgm:pt modelId="{4136E753-5E77-44B9-B090-E097E89DEDB9}" type="pres">
      <dgm:prSet presAssocID="{95D0E26B-BD1E-4BA3-8C8A-1C4118BF8D19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9EFB8B1-2AC0-4B9D-87B0-7F38792D3436}" type="pres">
      <dgm:prSet presAssocID="{D9AFB8AF-6DC1-4CD3-A4CE-7D5C7F235C39}" presName="parTrans" presStyleLbl="bgSibTrans2D1" presStyleIdx="2" presStyleCnt="8"/>
      <dgm:spPr/>
      <dgm:t>
        <a:bodyPr/>
        <a:lstStyle/>
        <a:p>
          <a:endParaRPr lang="es-EC"/>
        </a:p>
      </dgm:t>
    </dgm:pt>
    <dgm:pt modelId="{8D695408-F8DA-431D-B73E-D261142A7D1D}" type="pres">
      <dgm:prSet presAssocID="{3DFFFEA3-FDD9-4013-A1AF-5D6ECAD2CBF9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90CCACA-9610-4E4F-8E74-8ACC031E6A6E}" type="pres">
      <dgm:prSet presAssocID="{1CC4FB64-0108-45E4-A175-880EB200800E}" presName="parTrans" presStyleLbl="bgSibTrans2D1" presStyleIdx="3" presStyleCnt="8"/>
      <dgm:spPr/>
      <dgm:t>
        <a:bodyPr/>
        <a:lstStyle/>
        <a:p>
          <a:endParaRPr lang="es-EC"/>
        </a:p>
      </dgm:t>
    </dgm:pt>
    <dgm:pt modelId="{F37E31BB-6F20-4837-B5C0-DB9BD7F738CE}" type="pres">
      <dgm:prSet presAssocID="{8220E002-F1AF-46BA-8285-D8766645C786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8D441C-DF01-4EA2-8651-7AEBE0A39A5D}" type="pres">
      <dgm:prSet presAssocID="{F9BA797D-6400-4D92-9C65-4C0D8C637574}" presName="parTrans" presStyleLbl="bgSibTrans2D1" presStyleIdx="4" presStyleCnt="8"/>
      <dgm:spPr/>
      <dgm:t>
        <a:bodyPr/>
        <a:lstStyle/>
        <a:p>
          <a:endParaRPr lang="es-EC"/>
        </a:p>
      </dgm:t>
    </dgm:pt>
    <dgm:pt modelId="{285FB65C-C742-4C92-AF07-414953E0E725}" type="pres">
      <dgm:prSet presAssocID="{63F2E7CE-0319-44F9-8305-35BC432D666E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B5BBF1-21D6-48ED-8242-BEF3A6873FBF}" type="pres">
      <dgm:prSet presAssocID="{86EAD951-7C94-416D-BCFA-2B95480FA5E8}" presName="parTrans" presStyleLbl="bgSibTrans2D1" presStyleIdx="5" presStyleCnt="8"/>
      <dgm:spPr/>
      <dgm:t>
        <a:bodyPr/>
        <a:lstStyle/>
        <a:p>
          <a:endParaRPr lang="es-EC"/>
        </a:p>
      </dgm:t>
    </dgm:pt>
    <dgm:pt modelId="{B642F8E6-E893-4820-A6DF-2A27396BF566}" type="pres">
      <dgm:prSet presAssocID="{385722FE-FDD6-4762-BA5B-8E1ACCB9797E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021D8E8-708F-4CA0-A9E9-72E80B7BA05A}" type="pres">
      <dgm:prSet presAssocID="{92AFE22C-AB4E-4FBF-86EA-61AC9A7B7C19}" presName="parTrans" presStyleLbl="bgSibTrans2D1" presStyleIdx="6" presStyleCnt="8"/>
      <dgm:spPr/>
      <dgm:t>
        <a:bodyPr/>
        <a:lstStyle/>
        <a:p>
          <a:endParaRPr lang="es-EC"/>
        </a:p>
      </dgm:t>
    </dgm:pt>
    <dgm:pt modelId="{46D0ABF4-C6C7-4ABF-9E35-DDC8155312CD}" type="pres">
      <dgm:prSet presAssocID="{3FDAFE09-6F2C-4A96-895B-5ADD99D5396A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D8A848C-844C-4BB1-B6CC-D1D6AA7DB845}" type="pres">
      <dgm:prSet presAssocID="{C5426297-A8EA-464D-AE81-4DD5B5942CF0}" presName="parTrans" presStyleLbl="bgSibTrans2D1" presStyleIdx="7" presStyleCnt="8"/>
      <dgm:spPr/>
      <dgm:t>
        <a:bodyPr/>
        <a:lstStyle/>
        <a:p>
          <a:endParaRPr lang="es-EC"/>
        </a:p>
      </dgm:t>
    </dgm:pt>
    <dgm:pt modelId="{9A2D860B-0F75-42D4-8DF3-09A291CAD6B2}" type="pres">
      <dgm:prSet presAssocID="{304328DB-DEB9-46CD-B3AB-807695EC6A0B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33A1867-2C36-4FA3-B27D-116D3B6F2379}" type="presOf" srcId="{B165D5CE-E643-49F5-9E6B-881F220EE3EB}" destId="{EC9A97B7-A33C-4757-BD18-E2A42D75E3D5}" srcOrd="0" destOrd="0" presId="urn:microsoft.com/office/officeart/2005/8/layout/radial4"/>
    <dgm:cxn modelId="{B0D33F54-C67D-423D-A055-292B6BE1BF7D}" type="presOf" srcId="{50CD9510-3F57-420A-ABBE-910664BC832F}" destId="{A70763D5-8435-4DB8-A5CD-3A37C3EEA229}" srcOrd="0" destOrd="0" presId="urn:microsoft.com/office/officeart/2005/8/layout/radial4"/>
    <dgm:cxn modelId="{83DA69E6-DB56-40DD-A4A4-EC22203842DB}" srcId="{50CD9510-3F57-420A-ABBE-910664BC832F}" destId="{B0EF4724-EB01-4E2B-B625-DDD4D7252BFA}" srcOrd="0" destOrd="0" parTransId="{AA9A913A-2B60-4614-91C9-381EF45EAF3F}" sibTransId="{0753C477-F49E-41A4-97BC-CAB3D81305DF}"/>
    <dgm:cxn modelId="{8C2F4C30-E941-463B-B7BB-1440B87DDF63}" type="presOf" srcId="{95D0E26B-BD1E-4BA3-8C8A-1C4118BF8D19}" destId="{4136E753-5E77-44B9-B090-E097E89DEDB9}" srcOrd="0" destOrd="0" presId="urn:microsoft.com/office/officeart/2005/8/layout/radial4"/>
    <dgm:cxn modelId="{52F6D4A9-B6D6-4D44-9F20-6E44FED366D8}" srcId="{B0EF4724-EB01-4E2B-B625-DDD4D7252BFA}" destId="{95D0E26B-BD1E-4BA3-8C8A-1C4118BF8D19}" srcOrd="1" destOrd="0" parTransId="{B165D5CE-E643-49F5-9E6B-881F220EE3EB}" sibTransId="{CDDA67F8-B17E-4F89-A34E-AA7B488E8289}"/>
    <dgm:cxn modelId="{1D05942F-1A92-484D-8046-009179BE0C04}" type="presOf" srcId="{B0EF4724-EB01-4E2B-B625-DDD4D7252BFA}" destId="{9CCD9609-4E16-49C4-B4F6-1C16DEE5FF37}" srcOrd="0" destOrd="0" presId="urn:microsoft.com/office/officeart/2005/8/layout/radial4"/>
    <dgm:cxn modelId="{E8AE1078-F48C-4765-8688-AC1F80AF551E}" srcId="{B0EF4724-EB01-4E2B-B625-DDD4D7252BFA}" destId="{7462ED60-4BBF-41AE-8CE0-D070C315A44F}" srcOrd="0" destOrd="0" parTransId="{1521B3CA-66F2-4ACB-B7D7-D5DCC745766C}" sibTransId="{237398DC-F979-4F1D-8E95-E13F88B2BBBC}"/>
    <dgm:cxn modelId="{17DE1944-6350-400D-AC1E-70CF5A47E28A}" srcId="{B0EF4724-EB01-4E2B-B625-DDD4D7252BFA}" destId="{8220E002-F1AF-46BA-8285-D8766645C786}" srcOrd="3" destOrd="0" parTransId="{1CC4FB64-0108-45E4-A175-880EB200800E}" sibTransId="{A4BFA1E0-D264-47DA-B2CB-1926EE33526D}"/>
    <dgm:cxn modelId="{C151DFDF-190C-4EAB-B791-F1F33302623B}" type="presOf" srcId="{C5426297-A8EA-464D-AE81-4DD5B5942CF0}" destId="{9D8A848C-844C-4BB1-B6CC-D1D6AA7DB845}" srcOrd="0" destOrd="0" presId="urn:microsoft.com/office/officeart/2005/8/layout/radial4"/>
    <dgm:cxn modelId="{BF3B1DE5-B94E-462C-BDDF-26CA10AE5084}" type="presOf" srcId="{F9BA797D-6400-4D92-9C65-4C0D8C637574}" destId="{2E8D441C-DF01-4EA2-8651-7AEBE0A39A5D}" srcOrd="0" destOrd="0" presId="urn:microsoft.com/office/officeart/2005/8/layout/radial4"/>
    <dgm:cxn modelId="{196ED132-F8C1-42A2-B657-6DE8B931435F}" type="presOf" srcId="{D9AFB8AF-6DC1-4CD3-A4CE-7D5C7F235C39}" destId="{99EFB8B1-2AC0-4B9D-87B0-7F38792D3436}" srcOrd="0" destOrd="0" presId="urn:microsoft.com/office/officeart/2005/8/layout/radial4"/>
    <dgm:cxn modelId="{05BC9A4C-1903-4D7C-9A84-86E46F5E3EAE}" type="presOf" srcId="{385722FE-FDD6-4762-BA5B-8E1ACCB9797E}" destId="{B642F8E6-E893-4820-A6DF-2A27396BF566}" srcOrd="0" destOrd="0" presId="urn:microsoft.com/office/officeart/2005/8/layout/radial4"/>
    <dgm:cxn modelId="{ADCD4F6D-0AC0-4C36-8B28-CCA016F4A25B}" type="presOf" srcId="{63F2E7CE-0319-44F9-8305-35BC432D666E}" destId="{285FB65C-C742-4C92-AF07-414953E0E725}" srcOrd="0" destOrd="0" presId="urn:microsoft.com/office/officeart/2005/8/layout/radial4"/>
    <dgm:cxn modelId="{AD2EA81A-9521-4AEF-99FF-494CFE16C17D}" type="presOf" srcId="{1CC4FB64-0108-45E4-A175-880EB200800E}" destId="{B90CCACA-9610-4E4F-8E74-8ACC031E6A6E}" srcOrd="0" destOrd="0" presId="urn:microsoft.com/office/officeart/2005/8/layout/radial4"/>
    <dgm:cxn modelId="{A4B9E973-D157-4E87-8779-5DAA65059782}" srcId="{B0EF4724-EB01-4E2B-B625-DDD4D7252BFA}" destId="{385722FE-FDD6-4762-BA5B-8E1ACCB9797E}" srcOrd="5" destOrd="0" parTransId="{86EAD951-7C94-416D-BCFA-2B95480FA5E8}" sibTransId="{59EDD095-4240-44A3-81C5-45D01AD67D8E}"/>
    <dgm:cxn modelId="{4B3F7EA4-DCBB-4796-956E-794B90959F2D}" srcId="{B0EF4724-EB01-4E2B-B625-DDD4D7252BFA}" destId="{3FDAFE09-6F2C-4A96-895B-5ADD99D5396A}" srcOrd="6" destOrd="0" parTransId="{92AFE22C-AB4E-4FBF-86EA-61AC9A7B7C19}" sibTransId="{F3F3B99A-7BE3-4C54-8CF6-283B80009D2A}"/>
    <dgm:cxn modelId="{9B25B57F-A97D-444A-AF5D-81DA34078997}" type="presOf" srcId="{86EAD951-7C94-416D-BCFA-2B95480FA5E8}" destId="{9BB5BBF1-21D6-48ED-8242-BEF3A6873FBF}" srcOrd="0" destOrd="0" presId="urn:microsoft.com/office/officeart/2005/8/layout/radial4"/>
    <dgm:cxn modelId="{B5255A76-9D75-4ADB-9880-04BD43A5C9FB}" type="presOf" srcId="{3FDAFE09-6F2C-4A96-895B-5ADD99D5396A}" destId="{46D0ABF4-C6C7-4ABF-9E35-DDC8155312CD}" srcOrd="0" destOrd="0" presId="urn:microsoft.com/office/officeart/2005/8/layout/radial4"/>
    <dgm:cxn modelId="{24B153F9-54F5-4086-8944-05DBD995CD88}" type="presOf" srcId="{304328DB-DEB9-46CD-B3AB-807695EC6A0B}" destId="{9A2D860B-0F75-42D4-8DF3-09A291CAD6B2}" srcOrd="0" destOrd="0" presId="urn:microsoft.com/office/officeart/2005/8/layout/radial4"/>
    <dgm:cxn modelId="{E658BDBA-238F-49E3-B01A-E1771917445D}" type="presOf" srcId="{3DFFFEA3-FDD9-4013-A1AF-5D6ECAD2CBF9}" destId="{8D695408-F8DA-431D-B73E-D261142A7D1D}" srcOrd="0" destOrd="0" presId="urn:microsoft.com/office/officeart/2005/8/layout/radial4"/>
    <dgm:cxn modelId="{60D5D8F8-1727-4A13-BB89-08623BF4E268}" type="presOf" srcId="{8220E002-F1AF-46BA-8285-D8766645C786}" destId="{F37E31BB-6F20-4837-B5C0-DB9BD7F738CE}" srcOrd="0" destOrd="0" presId="urn:microsoft.com/office/officeart/2005/8/layout/radial4"/>
    <dgm:cxn modelId="{0CA47A97-4C7A-4EAB-A1F7-B5D51F8F7AC0}" type="presOf" srcId="{1521B3CA-66F2-4ACB-B7D7-D5DCC745766C}" destId="{759FAFC8-AF30-4998-AF29-07C059193A49}" srcOrd="0" destOrd="0" presId="urn:microsoft.com/office/officeart/2005/8/layout/radial4"/>
    <dgm:cxn modelId="{12426316-5C03-4CEB-A179-68E8CD2102F7}" srcId="{B0EF4724-EB01-4E2B-B625-DDD4D7252BFA}" destId="{63F2E7CE-0319-44F9-8305-35BC432D666E}" srcOrd="4" destOrd="0" parTransId="{F9BA797D-6400-4D92-9C65-4C0D8C637574}" sibTransId="{F61430BF-6564-45F1-9613-F1EDDD25DF57}"/>
    <dgm:cxn modelId="{5004B957-9E49-47C7-AC85-6624D90EC5E5}" srcId="{B0EF4724-EB01-4E2B-B625-DDD4D7252BFA}" destId="{3DFFFEA3-FDD9-4013-A1AF-5D6ECAD2CBF9}" srcOrd="2" destOrd="0" parTransId="{D9AFB8AF-6DC1-4CD3-A4CE-7D5C7F235C39}" sibTransId="{DC147EC8-F1EB-4112-AC4B-2952A7BB8241}"/>
    <dgm:cxn modelId="{E52F6AB5-0F29-4C1D-9760-31C052BC9F41}" srcId="{B0EF4724-EB01-4E2B-B625-DDD4D7252BFA}" destId="{304328DB-DEB9-46CD-B3AB-807695EC6A0B}" srcOrd="7" destOrd="0" parTransId="{C5426297-A8EA-464D-AE81-4DD5B5942CF0}" sibTransId="{82082D96-EA38-42C8-9EC7-BCC802ECE00B}"/>
    <dgm:cxn modelId="{E0403A01-EB94-4A8E-B278-23BF4E9D8A9D}" type="presOf" srcId="{92AFE22C-AB4E-4FBF-86EA-61AC9A7B7C19}" destId="{B021D8E8-708F-4CA0-A9E9-72E80B7BA05A}" srcOrd="0" destOrd="0" presId="urn:microsoft.com/office/officeart/2005/8/layout/radial4"/>
    <dgm:cxn modelId="{7726BA64-BF1F-4345-8FC5-8B11E15704C9}" type="presOf" srcId="{7462ED60-4BBF-41AE-8CE0-D070C315A44F}" destId="{A8236C2D-A637-4731-B22C-9A6DDA86D027}" srcOrd="0" destOrd="0" presId="urn:microsoft.com/office/officeart/2005/8/layout/radial4"/>
    <dgm:cxn modelId="{FA4801A8-A9EA-4036-85A0-572B0DE7714C}" type="presParOf" srcId="{A70763D5-8435-4DB8-A5CD-3A37C3EEA229}" destId="{9CCD9609-4E16-49C4-B4F6-1C16DEE5FF37}" srcOrd="0" destOrd="0" presId="urn:microsoft.com/office/officeart/2005/8/layout/radial4"/>
    <dgm:cxn modelId="{8FBBEA7A-DEB3-4570-96D2-0B0DF109C791}" type="presParOf" srcId="{A70763D5-8435-4DB8-A5CD-3A37C3EEA229}" destId="{759FAFC8-AF30-4998-AF29-07C059193A49}" srcOrd="1" destOrd="0" presId="urn:microsoft.com/office/officeart/2005/8/layout/radial4"/>
    <dgm:cxn modelId="{22B6DC31-A131-4E6E-AB75-7672724A2F59}" type="presParOf" srcId="{A70763D5-8435-4DB8-A5CD-3A37C3EEA229}" destId="{A8236C2D-A637-4731-B22C-9A6DDA86D027}" srcOrd="2" destOrd="0" presId="urn:microsoft.com/office/officeart/2005/8/layout/radial4"/>
    <dgm:cxn modelId="{A74A3D36-EC23-4E2D-8D0F-E955EFEC6FD0}" type="presParOf" srcId="{A70763D5-8435-4DB8-A5CD-3A37C3EEA229}" destId="{EC9A97B7-A33C-4757-BD18-E2A42D75E3D5}" srcOrd="3" destOrd="0" presId="urn:microsoft.com/office/officeart/2005/8/layout/radial4"/>
    <dgm:cxn modelId="{9441DBC3-309B-440C-8304-9399FB371F61}" type="presParOf" srcId="{A70763D5-8435-4DB8-A5CD-3A37C3EEA229}" destId="{4136E753-5E77-44B9-B090-E097E89DEDB9}" srcOrd="4" destOrd="0" presId="urn:microsoft.com/office/officeart/2005/8/layout/radial4"/>
    <dgm:cxn modelId="{59E56BEB-7882-413A-8F7F-3206FC328D89}" type="presParOf" srcId="{A70763D5-8435-4DB8-A5CD-3A37C3EEA229}" destId="{99EFB8B1-2AC0-4B9D-87B0-7F38792D3436}" srcOrd="5" destOrd="0" presId="urn:microsoft.com/office/officeart/2005/8/layout/radial4"/>
    <dgm:cxn modelId="{A3B6D621-27BC-47D5-95B5-C2069EB8E309}" type="presParOf" srcId="{A70763D5-8435-4DB8-A5CD-3A37C3EEA229}" destId="{8D695408-F8DA-431D-B73E-D261142A7D1D}" srcOrd="6" destOrd="0" presId="urn:microsoft.com/office/officeart/2005/8/layout/radial4"/>
    <dgm:cxn modelId="{91DC88B0-0D1F-40D8-9593-8C9EA07F218D}" type="presParOf" srcId="{A70763D5-8435-4DB8-A5CD-3A37C3EEA229}" destId="{B90CCACA-9610-4E4F-8E74-8ACC031E6A6E}" srcOrd="7" destOrd="0" presId="urn:microsoft.com/office/officeart/2005/8/layout/radial4"/>
    <dgm:cxn modelId="{D30279ED-9D0E-4091-AA34-DEAF7F41DA9B}" type="presParOf" srcId="{A70763D5-8435-4DB8-A5CD-3A37C3EEA229}" destId="{F37E31BB-6F20-4837-B5C0-DB9BD7F738CE}" srcOrd="8" destOrd="0" presId="urn:microsoft.com/office/officeart/2005/8/layout/radial4"/>
    <dgm:cxn modelId="{A9C43B08-DFAD-4D0C-BF25-90CB0846284D}" type="presParOf" srcId="{A70763D5-8435-4DB8-A5CD-3A37C3EEA229}" destId="{2E8D441C-DF01-4EA2-8651-7AEBE0A39A5D}" srcOrd="9" destOrd="0" presId="urn:microsoft.com/office/officeart/2005/8/layout/radial4"/>
    <dgm:cxn modelId="{E6E04518-13CB-453A-B52D-52B9F6B251EE}" type="presParOf" srcId="{A70763D5-8435-4DB8-A5CD-3A37C3EEA229}" destId="{285FB65C-C742-4C92-AF07-414953E0E725}" srcOrd="10" destOrd="0" presId="urn:microsoft.com/office/officeart/2005/8/layout/radial4"/>
    <dgm:cxn modelId="{06CA91BE-EEE7-46F2-B8A5-46CBA1A6BB90}" type="presParOf" srcId="{A70763D5-8435-4DB8-A5CD-3A37C3EEA229}" destId="{9BB5BBF1-21D6-48ED-8242-BEF3A6873FBF}" srcOrd="11" destOrd="0" presId="urn:microsoft.com/office/officeart/2005/8/layout/radial4"/>
    <dgm:cxn modelId="{019F1057-F41C-4BB5-B99B-8DD9DDB45AFD}" type="presParOf" srcId="{A70763D5-8435-4DB8-A5CD-3A37C3EEA229}" destId="{B642F8E6-E893-4820-A6DF-2A27396BF566}" srcOrd="12" destOrd="0" presId="urn:microsoft.com/office/officeart/2005/8/layout/radial4"/>
    <dgm:cxn modelId="{5F279855-D745-468B-AE62-8F7B9250D90A}" type="presParOf" srcId="{A70763D5-8435-4DB8-A5CD-3A37C3EEA229}" destId="{B021D8E8-708F-4CA0-A9E9-72E80B7BA05A}" srcOrd="13" destOrd="0" presId="urn:microsoft.com/office/officeart/2005/8/layout/radial4"/>
    <dgm:cxn modelId="{D21BDE44-CAFB-4FBF-9F8D-FAA2BADC8F87}" type="presParOf" srcId="{A70763D5-8435-4DB8-A5CD-3A37C3EEA229}" destId="{46D0ABF4-C6C7-4ABF-9E35-DDC8155312CD}" srcOrd="14" destOrd="0" presId="urn:microsoft.com/office/officeart/2005/8/layout/radial4"/>
    <dgm:cxn modelId="{91CDEA0B-BF6F-43C3-952C-DDF2C4B8CDC2}" type="presParOf" srcId="{A70763D5-8435-4DB8-A5CD-3A37C3EEA229}" destId="{9D8A848C-844C-4BB1-B6CC-D1D6AA7DB845}" srcOrd="15" destOrd="0" presId="urn:microsoft.com/office/officeart/2005/8/layout/radial4"/>
    <dgm:cxn modelId="{D30DBCDC-BDA6-4D39-BA40-398DDD02B6FE}" type="presParOf" srcId="{A70763D5-8435-4DB8-A5CD-3A37C3EEA229}" destId="{9A2D860B-0F75-42D4-8DF3-09A291CAD6B2}" srcOrd="1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015023-6416-44BB-AAFF-5BA0E01648D1}">
      <dsp:nvSpPr>
        <dsp:cNvPr id="0" name=""/>
        <dsp:cNvSpPr/>
      </dsp:nvSpPr>
      <dsp:spPr>
        <a:xfrm rot="5400000">
          <a:off x="-207075" y="209089"/>
          <a:ext cx="1365812" cy="95606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 dirty="0"/>
        </a:p>
      </dsp:txBody>
      <dsp:txXfrm rot="-5400000">
        <a:off x="-2203" y="482253"/>
        <a:ext cx="956069" cy="409743"/>
      </dsp:txXfrm>
    </dsp:sp>
    <dsp:sp modelId="{D346BA03-8467-4D84-8B33-65B599D15564}">
      <dsp:nvSpPr>
        <dsp:cNvPr id="0" name=""/>
        <dsp:cNvSpPr/>
      </dsp:nvSpPr>
      <dsp:spPr>
        <a:xfrm rot="5400000">
          <a:off x="3476057" y="-2517975"/>
          <a:ext cx="887778" cy="593216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19685" rIns="19685" bIns="1968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Introducción</a:t>
          </a:r>
          <a:endParaRPr lang="es-EC" sz="3100" kern="1200" dirty="0"/>
        </a:p>
      </dsp:txBody>
      <dsp:txXfrm rot="-5400000">
        <a:off x="953865" y="47555"/>
        <a:ext cx="5888824" cy="801102"/>
      </dsp:txXfrm>
    </dsp:sp>
    <dsp:sp modelId="{1143FD50-A8BC-4687-804F-FE666FA132AD}">
      <dsp:nvSpPr>
        <dsp:cNvPr id="0" name=""/>
        <dsp:cNvSpPr/>
      </dsp:nvSpPr>
      <dsp:spPr>
        <a:xfrm rot="5400000">
          <a:off x="-202668" y="1425207"/>
          <a:ext cx="1365812" cy="96488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 dirty="0"/>
        </a:p>
      </dsp:txBody>
      <dsp:txXfrm rot="-5400000">
        <a:off x="-2204" y="1707185"/>
        <a:ext cx="964884" cy="400928"/>
      </dsp:txXfrm>
    </dsp:sp>
    <dsp:sp modelId="{5F95C465-CB71-4A0C-9506-3747A65FA250}">
      <dsp:nvSpPr>
        <dsp:cNvPr id="0" name=""/>
        <dsp:cNvSpPr/>
      </dsp:nvSpPr>
      <dsp:spPr>
        <a:xfrm rot="5400000">
          <a:off x="3480465" y="-1297448"/>
          <a:ext cx="887778" cy="593216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19685" rIns="19685" bIns="1968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Análisis y Diseño</a:t>
          </a:r>
          <a:endParaRPr lang="es-EC" sz="3100" kern="1200" dirty="0"/>
        </a:p>
      </dsp:txBody>
      <dsp:txXfrm rot="-5400000">
        <a:off x="958273" y="1268082"/>
        <a:ext cx="5888824" cy="801102"/>
      </dsp:txXfrm>
    </dsp:sp>
    <dsp:sp modelId="{52858E18-DE04-47D9-9ABB-19128A06C3D9}">
      <dsp:nvSpPr>
        <dsp:cNvPr id="0" name=""/>
        <dsp:cNvSpPr/>
      </dsp:nvSpPr>
      <dsp:spPr>
        <a:xfrm rot="5400000">
          <a:off x="-207075" y="2650141"/>
          <a:ext cx="1365812" cy="95606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50" kern="1200" dirty="0"/>
        </a:p>
      </dsp:txBody>
      <dsp:txXfrm rot="-5400000">
        <a:off x="-2203" y="2923305"/>
        <a:ext cx="956069" cy="409743"/>
      </dsp:txXfrm>
    </dsp:sp>
    <dsp:sp modelId="{CEE6FE9C-C219-455B-B965-B082E7D45258}">
      <dsp:nvSpPr>
        <dsp:cNvPr id="0" name=""/>
        <dsp:cNvSpPr/>
      </dsp:nvSpPr>
      <dsp:spPr>
        <a:xfrm rot="5400000">
          <a:off x="3476057" y="-76922"/>
          <a:ext cx="887778" cy="593216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19685" rIns="19685" bIns="1968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Implementación</a:t>
          </a:r>
          <a:endParaRPr lang="es-EC" sz="3100" kern="1200" dirty="0"/>
        </a:p>
      </dsp:txBody>
      <dsp:txXfrm rot="-5400000">
        <a:off x="953865" y="2488608"/>
        <a:ext cx="5888824" cy="801102"/>
      </dsp:txXfrm>
    </dsp:sp>
    <dsp:sp modelId="{B83538D1-D883-4A8B-BCF8-0D16FF252D40}">
      <dsp:nvSpPr>
        <dsp:cNvPr id="0" name=""/>
        <dsp:cNvSpPr/>
      </dsp:nvSpPr>
      <dsp:spPr>
        <a:xfrm rot="5400000">
          <a:off x="-207075" y="3870667"/>
          <a:ext cx="1365812" cy="95606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000" kern="1200" dirty="0"/>
        </a:p>
      </dsp:txBody>
      <dsp:txXfrm rot="-5400000">
        <a:off x="-2203" y="4143831"/>
        <a:ext cx="956069" cy="409743"/>
      </dsp:txXfrm>
    </dsp:sp>
    <dsp:sp modelId="{B82F89FB-6BC9-4DB6-A290-B4BFD8BC6147}">
      <dsp:nvSpPr>
        <dsp:cNvPr id="0" name=""/>
        <dsp:cNvSpPr/>
      </dsp:nvSpPr>
      <dsp:spPr>
        <a:xfrm rot="5400000">
          <a:off x="3476057" y="1143603"/>
          <a:ext cx="887778" cy="593216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472" tIns="19685" rIns="19685" bIns="1968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Conclusiones y Recomendaciones</a:t>
          </a:r>
          <a:endParaRPr lang="es-EC" sz="3100" kern="1200" dirty="0"/>
        </a:p>
      </dsp:txBody>
      <dsp:txXfrm rot="-5400000">
        <a:off x="953865" y="3709133"/>
        <a:ext cx="5888824" cy="8011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5D9E8F-41A8-496C-BE26-32E40EB3A6E9}">
      <dsp:nvSpPr>
        <dsp:cNvPr id="0" name=""/>
        <dsp:cNvSpPr/>
      </dsp:nvSpPr>
      <dsp:spPr>
        <a:xfrm>
          <a:off x="3176205" y="3734"/>
          <a:ext cx="1690703" cy="109895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Nivel de servicio bajo</a:t>
          </a:r>
          <a:endParaRPr lang="es-EC" sz="2000" kern="1200" dirty="0"/>
        </a:p>
      </dsp:txBody>
      <dsp:txXfrm>
        <a:off x="3229852" y="57381"/>
        <a:ext cx="1583409" cy="991663"/>
      </dsp:txXfrm>
    </dsp:sp>
    <dsp:sp modelId="{0B1893FE-4E41-4DAF-B329-E4FD08B27E20}">
      <dsp:nvSpPr>
        <dsp:cNvPr id="0" name=""/>
        <dsp:cNvSpPr/>
      </dsp:nvSpPr>
      <dsp:spPr>
        <a:xfrm>
          <a:off x="1825730" y="553212"/>
          <a:ext cx="4391652" cy="4391652"/>
        </a:xfrm>
        <a:custGeom>
          <a:avLst/>
          <a:gdLst/>
          <a:ahLst/>
          <a:cxnLst/>
          <a:rect l="0" t="0" r="0" b="0"/>
          <a:pathLst>
            <a:path>
              <a:moveTo>
                <a:pt x="3267730" y="279404"/>
              </a:moveTo>
              <a:arcTo wR="2195826" hR="2195826" stAng="17953165" swAng="1211968"/>
            </a:path>
          </a:pathLst>
        </a:custGeom>
        <a:noFill/>
        <a:ln w="635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E43460-0498-4D0C-A489-69CE40BB55A1}">
      <dsp:nvSpPr>
        <dsp:cNvPr id="0" name=""/>
        <dsp:cNvSpPr/>
      </dsp:nvSpPr>
      <dsp:spPr>
        <a:xfrm>
          <a:off x="5264560" y="1521012"/>
          <a:ext cx="1690703" cy="109895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Tiempos altos de solución</a:t>
          </a:r>
          <a:endParaRPr lang="es-EC" sz="2000" kern="1200" dirty="0"/>
        </a:p>
      </dsp:txBody>
      <dsp:txXfrm>
        <a:off x="5318207" y="1574659"/>
        <a:ext cx="1583409" cy="991663"/>
      </dsp:txXfrm>
    </dsp:sp>
    <dsp:sp modelId="{FCB09C96-9CA1-4C1B-87C4-A836B80B3A45}">
      <dsp:nvSpPr>
        <dsp:cNvPr id="0" name=""/>
        <dsp:cNvSpPr/>
      </dsp:nvSpPr>
      <dsp:spPr>
        <a:xfrm>
          <a:off x="1825730" y="553212"/>
          <a:ext cx="4391652" cy="4391652"/>
        </a:xfrm>
        <a:custGeom>
          <a:avLst/>
          <a:gdLst/>
          <a:ahLst/>
          <a:cxnLst/>
          <a:rect l="0" t="0" r="0" b="0"/>
          <a:pathLst>
            <a:path>
              <a:moveTo>
                <a:pt x="4386391" y="2347738"/>
              </a:moveTo>
              <a:arcTo wR="2195826" hR="2195826" stAng="21838021" swAng="1360058"/>
            </a:path>
          </a:pathLst>
        </a:custGeom>
        <a:noFill/>
        <a:ln w="635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DE6B0A-B8AD-4B52-9DDA-E9F028C95BAA}">
      <dsp:nvSpPr>
        <dsp:cNvPr id="0" name=""/>
        <dsp:cNvSpPr/>
      </dsp:nvSpPr>
      <dsp:spPr>
        <a:xfrm>
          <a:off x="4466879" y="3976021"/>
          <a:ext cx="1690703" cy="109895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Facturación errónea</a:t>
          </a:r>
          <a:endParaRPr lang="es-EC" sz="2000" kern="1200" dirty="0"/>
        </a:p>
      </dsp:txBody>
      <dsp:txXfrm>
        <a:off x="4520526" y="4029668"/>
        <a:ext cx="1583409" cy="991663"/>
      </dsp:txXfrm>
    </dsp:sp>
    <dsp:sp modelId="{E6D0767D-E293-45AC-9452-39D21618A2E7}">
      <dsp:nvSpPr>
        <dsp:cNvPr id="0" name=""/>
        <dsp:cNvSpPr/>
      </dsp:nvSpPr>
      <dsp:spPr>
        <a:xfrm>
          <a:off x="1825730" y="553212"/>
          <a:ext cx="4391652" cy="4391652"/>
        </a:xfrm>
        <a:custGeom>
          <a:avLst/>
          <a:gdLst/>
          <a:ahLst/>
          <a:cxnLst/>
          <a:rect l="0" t="0" r="0" b="0"/>
          <a:pathLst>
            <a:path>
              <a:moveTo>
                <a:pt x="2465448" y="4375036"/>
              </a:moveTo>
              <a:arcTo wR="2195826" hR="2195826" stAng="4976817" swAng="846367"/>
            </a:path>
          </a:pathLst>
        </a:custGeom>
        <a:noFill/>
        <a:ln w="635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E7B470-D439-47DE-8F80-7359562816FF}">
      <dsp:nvSpPr>
        <dsp:cNvPr id="0" name=""/>
        <dsp:cNvSpPr/>
      </dsp:nvSpPr>
      <dsp:spPr>
        <a:xfrm>
          <a:off x="1885531" y="3976021"/>
          <a:ext cx="1690703" cy="109895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Sobrecarga de trabajo</a:t>
          </a:r>
          <a:endParaRPr lang="es-EC" sz="2000" kern="1200" dirty="0"/>
        </a:p>
      </dsp:txBody>
      <dsp:txXfrm>
        <a:off x="1939178" y="4029668"/>
        <a:ext cx="1583409" cy="991663"/>
      </dsp:txXfrm>
    </dsp:sp>
    <dsp:sp modelId="{8A78A5CA-F35F-484D-A475-FC08C472A35C}">
      <dsp:nvSpPr>
        <dsp:cNvPr id="0" name=""/>
        <dsp:cNvSpPr/>
      </dsp:nvSpPr>
      <dsp:spPr>
        <a:xfrm>
          <a:off x="1825730" y="553212"/>
          <a:ext cx="4391652" cy="4391652"/>
        </a:xfrm>
        <a:custGeom>
          <a:avLst/>
          <a:gdLst/>
          <a:ahLst/>
          <a:cxnLst/>
          <a:rect l="0" t="0" r="0" b="0"/>
          <a:pathLst>
            <a:path>
              <a:moveTo>
                <a:pt x="233013" y="3180214"/>
              </a:moveTo>
              <a:arcTo wR="2195826" hR="2195826" stAng="9201921" swAng="1360058"/>
            </a:path>
          </a:pathLst>
        </a:custGeom>
        <a:noFill/>
        <a:ln w="635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16B282-9C22-4DC1-A5F0-44097E3A72E3}">
      <dsp:nvSpPr>
        <dsp:cNvPr id="0" name=""/>
        <dsp:cNvSpPr/>
      </dsp:nvSpPr>
      <dsp:spPr>
        <a:xfrm>
          <a:off x="1087850" y="1521012"/>
          <a:ext cx="1690703" cy="109895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Falta de control</a:t>
          </a:r>
          <a:endParaRPr lang="es-EC" sz="2000" kern="1200" dirty="0"/>
        </a:p>
      </dsp:txBody>
      <dsp:txXfrm>
        <a:off x="1141497" y="1574659"/>
        <a:ext cx="1583409" cy="991663"/>
      </dsp:txXfrm>
    </dsp:sp>
    <dsp:sp modelId="{D81F41B4-8029-4392-BB83-3BF41DB999A9}">
      <dsp:nvSpPr>
        <dsp:cNvPr id="0" name=""/>
        <dsp:cNvSpPr/>
      </dsp:nvSpPr>
      <dsp:spPr>
        <a:xfrm>
          <a:off x="1825730" y="553212"/>
          <a:ext cx="4391652" cy="4391652"/>
        </a:xfrm>
        <a:custGeom>
          <a:avLst/>
          <a:gdLst/>
          <a:ahLst/>
          <a:cxnLst/>
          <a:rect l="0" t="0" r="0" b="0"/>
          <a:pathLst>
            <a:path>
              <a:moveTo>
                <a:pt x="528127" y="767388"/>
              </a:moveTo>
              <a:arcTo wR="2195826" hR="2195826" stAng="13234867" swAng="1211968"/>
            </a:path>
          </a:pathLst>
        </a:custGeom>
        <a:noFill/>
        <a:ln w="635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  <a:miter lim="800000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FB9377-5978-403D-A5D4-005A5424EEAB}">
      <dsp:nvSpPr>
        <dsp:cNvPr id="0" name=""/>
        <dsp:cNvSpPr/>
      </dsp:nvSpPr>
      <dsp:spPr>
        <a:xfrm>
          <a:off x="4902297" y="41731"/>
          <a:ext cx="1425507" cy="14255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Control</a:t>
          </a:r>
          <a:endParaRPr lang="es-EC" sz="2300" kern="1200" dirty="0"/>
        </a:p>
      </dsp:txBody>
      <dsp:txXfrm>
        <a:off x="4902297" y="41731"/>
        <a:ext cx="1425507" cy="1425507"/>
      </dsp:txXfrm>
    </dsp:sp>
    <dsp:sp modelId="{1A4A13AE-BC1F-4E6D-B392-78DAA73241DE}">
      <dsp:nvSpPr>
        <dsp:cNvPr id="0" name=""/>
        <dsp:cNvSpPr/>
      </dsp:nvSpPr>
      <dsp:spPr>
        <a:xfrm>
          <a:off x="1542333" y="-308"/>
          <a:ext cx="5353019" cy="5353019"/>
        </a:xfrm>
        <a:prstGeom prst="circularArrow">
          <a:avLst>
            <a:gd name="adj1" fmla="val 5193"/>
            <a:gd name="adj2" fmla="val 335380"/>
            <a:gd name="adj3" fmla="val 21295412"/>
            <a:gd name="adj4" fmla="val 19764337"/>
            <a:gd name="adj5" fmla="val 6058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4965306-AF8C-4CB6-A69A-377F0DB75F62}">
      <dsp:nvSpPr>
        <dsp:cNvPr id="0" name=""/>
        <dsp:cNvSpPr/>
      </dsp:nvSpPr>
      <dsp:spPr>
        <a:xfrm>
          <a:off x="5765202" y="2697477"/>
          <a:ext cx="1425507" cy="14255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300" kern="1200" dirty="0" smtClean="0"/>
            <a:t>Integración</a:t>
          </a:r>
          <a:endParaRPr lang="es-EC" sz="2300" kern="1200" dirty="0"/>
        </a:p>
      </dsp:txBody>
      <dsp:txXfrm>
        <a:off x="5765202" y="2697477"/>
        <a:ext cx="1425507" cy="1425507"/>
      </dsp:txXfrm>
    </dsp:sp>
    <dsp:sp modelId="{C4EDE62C-AF8B-40D5-8C39-FC951129B152}">
      <dsp:nvSpPr>
        <dsp:cNvPr id="0" name=""/>
        <dsp:cNvSpPr/>
      </dsp:nvSpPr>
      <dsp:spPr>
        <a:xfrm>
          <a:off x="1542333" y="-308"/>
          <a:ext cx="5353019" cy="5353019"/>
        </a:xfrm>
        <a:prstGeom prst="circularArrow">
          <a:avLst>
            <a:gd name="adj1" fmla="val 5193"/>
            <a:gd name="adj2" fmla="val 335380"/>
            <a:gd name="adj3" fmla="val 4016947"/>
            <a:gd name="adj4" fmla="val 2251367"/>
            <a:gd name="adj5" fmla="val 6058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5A23E05-0AD6-4D6A-8DFE-0E069A8F80C8}">
      <dsp:nvSpPr>
        <dsp:cNvPr id="0" name=""/>
        <dsp:cNvSpPr/>
      </dsp:nvSpPr>
      <dsp:spPr>
        <a:xfrm>
          <a:off x="3506089" y="4338818"/>
          <a:ext cx="1425507" cy="14255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300" kern="1200" dirty="0" smtClean="0"/>
            <a:t>Movilidad</a:t>
          </a:r>
          <a:endParaRPr lang="es-EC" sz="2300" kern="1200" dirty="0"/>
        </a:p>
      </dsp:txBody>
      <dsp:txXfrm>
        <a:off x="3506089" y="4338818"/>
        <a:ext cx="1425507" cy="1425507"/>
      </dsp:txXfrm>
    </dsp:sp>
    <dsp:sp modelId="{FAF1104A-3497-4584-B0E4-9B61439380DA}">
      <dsp:nvSpPr>
        <dsp:cNvPr id="0" name=""/>
        <dsp:cNvSpPr/>
      </dsp:nvSpPr>
      <dsp:spPr>
        <a:xfrm>
          <a:off x="1542333" y="-308"/>
          <a:ext cx="5353019" cy="5353019"/>
        </a:xfrm>
        <a:prstGeom prst="circularArrow">
          <a:avLst>
            <a:gd name="adj1" fmla="val 5193"/>
            <a:gd name="adj2" fmla="val 335380"/>
            <a:gd name="adj3" fmla="val 8213252"/>
            <a:gd name="adj4" fmla="val 6447672"/>
            <a:gd name="adj5" fmla="val 6058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310845A-EF5C-4431-8BC0-85FC3AA204BB}">
      <dsp:nvSpPr>
        <dsp:cNvPr id="0" name=""/>
        <dsp:cNvSpPr/>
      </dsp:nvSpPr>
      <dsp:spPr>
        <a:xfrm>
          <a:off x="1246977" y="2697477"/>
          <a:ext cx="1425507" cy="14255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2300" kern="1200" dirty="0" smtClean="0"/>
            <a:t>Auditoría</a:t>
          </a:r>
          <a:endParaRPr lang="es-EC" sz="2300" kern="1200" dirty="0"/>
        </a:p>
      </dsp:txBody>
      <dsp:txXfrm>
        <a:off x="1246977" y="2697477"/>
        <a:ext cx="1425507" cy="1425507"/>
      </dsp:txXfrm>
    </dsp:sp>
    <dsp:sp modelId="{1CD536DA-9557-4B73-94E5-994C974959C1}">
      <dsp:nvSpPr>
        <dsp:cNvPr id="0" name=""/>
        <dsp:cNvSpPr/>
      </dsp:nvSpPr>
      <dsp:spPr>
        <a:xfrm>
          <a:off x="1542333" y="-308"/>
          <a:ext cx="5353019" cy="5353019"/>
        </a:xfrm>
        <a:prstGeom prst="circularArrow">
          <a:avLst>
            <a:gd name="adj1" fmla="val 5193"/>
            <a:gd name="adj2" fmla="val 335380"/>
            <a:gd name="adj3" fmla="val 12300283"/>
            <a:gd name="adj4" fmla="val 10769208"/>
            <a:gd name="adj5" fmla="val 6058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2FA4827-B3E0-4A1A-BD62-E9A4C21FCC04}">
      <dsp:nvSpPr>
        <dsp:cNvPr id="0" name=""/>
        <dsp:cNvSpPr/>
      </dsp:nvSpPr>
      <dsp:spPr>
        <a:xfrm>
          <a:off x="2109881" y="41731"/>
          <a:ext cx="1425507" cy="142550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Seguridad</a:t>
          </a:r>
          <a:endParaRPr lang="es-EC" sz="2300" kern="1200" dirty="0"/>
        </a:p>
      </dsp:txBody>
      <dsp:txXfrm>
        <a:off x="2109881" y="41731"/>
        <a:ext cx="1425507" cy="1425507"/>
      </dsp:txXfrm>
    </dsp:sp>
    <dsp:sp modelId="{EE0E87C9-1F4C-4A8A-A589-613814C977F4}">
      <dsp:nvSpPr>
        <dsp:cNvPr id="0" name=""/>
        <dsp:cNvSpPr/>
      </dsp:nvSpPr>
      <dsp:spPr>
        <a:xfrm>
          <a:off x="1542333" y="-308"/>
          <a:ext cx="5353019" cy="5353019"/>
        </a:xfrm>
        <a:prstGeom prst="circularArrow">
          <a:avLst>
            <a:gd name="adj1" fmla="val 5193"/>
            <a:gd name="adj2" fmla="val 335380"/>
            <a:gd name="adj3" fmla="val 16867929"/>
            <a:gd name="adj4" fmla="val 15196691"/>
            <a:gd name="adj5" fmla="val 6058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FB965F-3B35-47E2-B4ED-11AB5BFB973F}">
      <dsp:nvSpPr>
        <dsp:cNvPr id="0" name=""/>
        <dsp:cNvSpPr/>
      </dsp:nvSpPr>
      <dsp:spPr>
        <a:xfrm>
          <a:off x="29" y="278663"/>
          <a:ext cx="2848570" cy="112401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125984" rIns="220472" bIns="125984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100" kern="1200" dirty="0" smtClean="0"/>
            <a:t>Diagramas Estáticos</a:t>
          </a:r>
          <a:endParaRPr lang="es-EC" sz="3100" kern="1200" dirty="0"/>
        </a:p>
      </dsp:txBody>
      <dsp:txXfrm>
        <a:off x="29" y="278663"/>
        <a:ext cx="2848570" cy="1124013"/>
      </dsp:txXfrm>
    </dsp:sp>
    <dsp:sp modelId="{5904614C-5A68-4D03-A902-B95F81A7FD63}">
      <dsp:nvSpPr>
        <dsp:cNvPr id="0" name=""/>
        <dsp:cNvSpPr/>
      </dsp:nvSpPr>
      <dsp:spPr>
        <a:xfrm>
          <a:off x="29" y="1402676"/>
          <a:ext cx="2848570" cy="238266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354" tIns="165354" rIns="220472" bIns="248031" numCol="1" spcCol="1270" anchor="t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Casos de Uso</a:t>
          </a:r>
          <a:endParaRPr lang="es-EC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Clases</a:t>
          </a:r>
          <a:endParaRPr lang="es-EC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Despliegue</a:t>
          </a:r>
          <a:endParaRPr lang="es-EC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3100" kern="1200" dirty="0"/>
        </a:p>
      </dsp:txBody>
      <dsp:txXfrm>
        <a:off x="29" y="1402676"/>
        <a:ext cx="2848570" cy="2382660"/>
      </dsp:txXfrm>
    </dsp:sp>
    <dsp:sp modelId="{11A002A0-4036-456D-8DD0-8DFF05152F2C}">
      <dsp:nvSpPr>
        <dsp:cNvPr id="0" name=""/>
        <dsp:cNvSpPr/>
      </dsp:nvSpPr>
      <dsp:spPr>
        <a:xfrm>
          <a:off x="3247399" y="278663"/>
          <a:ext cx="2848570" cy="1124013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472" tIns="125984" rIns="220472" bIns="125984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100" kern="1200" dirty="0" smtClean="0"/>
            <a:t>Diagramas Dinámicos</a:t>
          </a:r>
          <a:endParaRPr lang="es-EC" sz="3100" kern="1200" dirty="0"/>
        </a:p>
      </dsp:txBody>
      <dsp:txXfrm>
        <a:off x="3247399" y="278663"/>
        <a:ext cx="2848570" cy="1124013"/>
      </dsp:txXfrm>
    </dsp:sp>
    <dsp:sp modelId="{285D8AB4-D210-4A38-AEF0-8F9D1DC66900}">
      <dsp:nvSpPr>
        <dsp:cNvPr id="0" name=""/>
        <dsp:cNvSpPr/>
      </dsp:nvSpPr>
      <dsp:spPr>
        <a:xfrm>
          <a:off x="3247399" y="1402676"/>
          <a:ext cx="2848570" cy="2382660"/>
        </a:xfrm>
        <a:prstGeom prst="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354" tIns="165354" rIns="220472" bIns="248031" numCol="1" spcCol="1270" anchor="t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Estado</a:t>
          </a:r>
          <a:endParaRPr lang="es-EC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Secuencia</a:t>
          </a:r>
          <a:endParaRPr lang="es-EC" sz="3100" kern="1200" dirty="0"/>
        </a:p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100" kern="1200" dirty="0" smtClean="0"/>
            <a:t>Colaboración</a:t>
          </a:r>
          <a:endParaRPr lang="es-EC" sz="3100" kern="1200" dirty="0"/>
        </a:p>
      </dsp:txBody>
      <dsp:txXfrm>
        <a:off x="3247399" y="1402676"/>
        <a:ext cx="2848570" cy="238266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C83269E-40CC-4A7A-86D4-D929EFAE5BF9}">
      <dsp:nvSpPr>
        <dsp:cNvPr id="0" name=""/>
        <dsp:cNvSpPr/>
      </dsp:nvSpPr>
      <dsp:spPr>
        <a:xfrm rot="5400000">
          <a:off x="3654725" y="-1832281"/>
          <a:ext cx="604587" cy="4423439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Especificación de Requisitos</a:t>
          </a:r>
          <a:endParaRPr lang="es-EC" sz="1700" kern="1200" dirty="0"/>
        </a:p>
      </dsp:txBody>
      <dsp:txXfrm rot="-5400000">
        <a:off x="1745299" y="106659"/>
        <a:ext cx="4393925" cy="545559"/>
      </dsp:txXfrm>
    </dsp:sp>
    <dsp:sp modelId="{092E990F-4B32-496B-A160-A1533DFB938A}">
      <dsp:nvSpPr>
        <dsp:cNvPr id="0" name=""/>
        <dsp:cNvSpPr/>
      </dsp:nvSpPr>
      <dsp:spPr>
        <a:xfrm>
          <a:off x="722509" y="1571"/>
          <a:ext cx="1022818" cy="755734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800" kern="1200" dirty="0"/>
        </a:p>
      </dsp:txBody>
      <dsp:txXfrm>
        <a:off x="759401" y="38463"/>
        <a:ext cx="949034" cy="681950"/>
      </dsp:txXfrm>
    </dsp:sp>
    <dsp:sp modelId="{C8FA17D1-C9DD-432B-8A4D-F62531CA56C1}">
      <dsp:nvSpPr>
        <dsp:cNvPr id="0" name=""/>
        <dsp:cNvSpPr/>
      </dsp:nvSpPr>
      <dsp:spPr>
        <a:xfrm rot="5400000">
          <a:off x="3654725" y="-1038760"/>
          <a:ext cx="604587" cy="4423439"/>
        </a:xfrm>
        <a:prstGeom prst="round2SameRect">
          <a:avLst/>
        </a:prstGeom>
        <a:solidFill>
          <a:schemeClr val="accent4">
            <a:tint val="40000"/>
            <a:alpha val="90000"/>
            <a:hueOff val="3837973"/>
            <a:satOff val="-20420"/>
            <a:lumOff val="-1163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3837973"/>
              <a:satOff val="-20420"/>
              <a:lumOff val="-116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Desarrollo de la Metodología</a:t>
          </a:r>
          <a:endParaRPr lang="es-EC" sz="1700" kern="1200" dirty="0"/>
        </a:p>
      </dsp:txBody>
      <dsp:txXfrm rot="-5400000">
        <a:off x="1745299" y="900180"/>
        <a:ext cx="4393925" cy="545559"/>
      </dsp:txXfrm>
    </dsp:sp>
    <dsp:sp modelId="{80E21214-CC22-46EB-9525-524F99874F80}">
      <dsp:nvSpPr>
        <dsp:cNvPr id="0" name=""/>
        <dsp:cNvSpPr/>
      </dsp:nvSpPr>
      <dsp:spPr>
        <a:xfrm>
          <a:off x="732683" y="795092"/>
          <a:ext cx="1022818" cy="755734"/>
        </a:xfrm>
        <a:prstGeom prst="roundRect">
          <a:avLst/>
        </a:prstGeom>
        <a:solidFill>
          <a:schemeClr val="accent4">
            <a:hueOff val="3465231"/>
            <a:satOff val="-15989"/>
            <a:lumOff val="58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800" kern="1200" dirty="0"/>
        </a:p>
      </dsp:txBody>
      <dsp:txXfrm>
        <a:off x="769575" y="831984"/>
        <a:ext cx="949034" cy="681950"/>
      </dsp:txXfrm>
    </dsp:sp>
    <dsp:sp modelId="{D94BEF23-4FC9-4764-A975-DFD2033A6980}">
      <dsp:nvSpPr>
        <dsp:cNvPr id="0" name=""/>
        <dsp:cNvSpPr/>
      </dsp:nvSpPr>
      <dsp:spPr>
        <a:xfrm rot="5400000">
          <a:off x="3664927" y="-245239"/>
          <a:ext cx="604587" cy="4423439"/>
        </a:xfrm>
        <a:prstGeom prst="round2SameRect">
          <a:avLst/>
        </a:prstGeom>
        <a:solidFill>
          <a:schemeClr val="accent4">
            <a:tint val="40000"/>
            <a:alpha val="90000"/>
            <a:hueOff val="7675946"/>
            <a:satOff val="-40841"/>
            <a:lumOff val="-2327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7675946"/>
              <a:satOff val="-40841"/>
              <a:lumOff val="-232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Desarrollo del Sistema</a:t>
          </a:r>
          <a:endParaRPr lang="es-EC" sz="1700" kern="1200" dirty="0"/>
        </a:p>
      </dsp:txBody>
      <dsp:txXfrm rot="-5400000">
        <a:off x="1755501" y="1693701"/>
        <a:ext cx="4393925" cy="545559"/>
      </dsp:txXfrm>
    </dsp:sp>
    <dsp:sp modelId="{E2181C70-14E9-4FBC-9F79-71B52E10BF7A}">
      <dsp:nvSpPr>
        <dsp:cNvPr id="0" name=""/>
        <dsp:cNvSpPr/>
      </dsp:nvSpPr>
      <dsp:spPr>
        <a:xfrm>
          <a:off x="732683" y="1588613"/>
          <a:ext cx="1022818" cy="755734"/>
        </a:xfrm>
        <a:prstGeom prst="roundRect">
          <a:avLst/>
        </a:prstGeom>
        <a:solidFill>
          <a:schemeClr val="accent4">
            <a:hueOff val="6930461"/>
            <a:satOff val="-31979"/>
            <a:lumOff val="117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800" kern="1200" dirty="0"/>
        </a:p>
      </dsp:txBody>
      <dsp:txXfrm>
        <a:off x="769575" y="1625505"/>
        <a:ext cx="949034" cy="681950"/>
      </dsp:txXfrm>
    </dsp:sp>
    <dsp:sp modelId="{0479FB6C-410E-4F44-9F8D-EC5DE3FDBE17}">
      <dsp:nvSpPr>
        <dsp:cNvPr id="0" name=""/>
        <dsp:cNvSpPr/>
      </dsp:nvSpPr>
      <dsp:spPr>
        <a:xfrm rot="5400000">
          <a:off x="3664927" y="548281"/>
          <a:ext cx="604587" cy="4423439"/>
        </a:xfrm>
        <a:prstGeom prst="round2SameRect">
          <a:avLst/>
        </a:prstGeom>
        <a:solidFill>
          <a:schemeClr val="accent4">
            <a:tint val="40000"/>
            <a:alpha val="90000"/>
            <a:hueOff val="11513918"/>
            <a:satOff val="-61261"/>
            <a:lumOff val="-349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11513918"/>
              <a:satOff val="-61261"/>
              <a:lumOff val="-349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Demostración del Sistema «http://gsowicom.dnet.ec»</a:t>
          </a:r>
          <a:endParaRPr lang="es-EC" sz="1700" kern="1200" dirty="0"/>
        </a:p>
      </dsp:txBody>
      <dsp:txXfrm rot="-5400000">
        <a:off x="1755501" y="2487221"/>
        <a:ext cx="4393925" cy="545559"/>
      </dsp:txXfrm>
    </dsp:sp>
    <dsp:sp modelId="{9127138F-2ABE-4D90-95E0-3888896D5A3B}">
      <dsp:nvSpPr>
        <dsp:cNvPr id="0" name=""/>
        <dsp:cNvSpPr/>
      </dsp:nvSpPr>
      <dsp:spPr>
        <a:xfrm>
          <a:off x="732683" y="2382134"/>
          <a:ext cx="1022818" cy="755734"/>
        </a:xfrm>
        <a:prstGeom prst="roundRect">
          <a:avLst/>
        </a:prstGeom>
        <a:solidFill>
          <a:schemeClr val="accent4">
            <a:hueOff val="10395692"/>
            <a:satOff val="-47968"/>
            <a:lumOff val="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4780" tIns="72390" rIns="144780" bIns="72390" numCol="1" spcCol="1270" anchor="ctr" anchorCtr="0">
          <a:noAutofit/>
        </a:bodyPr>
        <a:lstStyle/>
        <a:p>
          <a:pPr lvl="0" algn="ctr" defTabSz="1689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800" kern="1200" dirty="0"/>
        </a:p>
      </dsp:txBody>
      <dsp:txXfrm>
        <a:off x="769575" y="2419026"/>
        <a:ext cx="949034" cy="68195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A02454-2962-4FAB-9630-237D8E88D087}">
      <dsp:nvSpPr>
        <dsp:cNvPr id="0" name=""/>
        <dsp:cNvSpPr/>
      </dsp:nvSpPr>
      <dsp:spPr>
        <a:xfrm>
          <a:off x="0" y="21431"/>
          <a:ext cx="6828693" cy="994517"/>
        </a:xfrm>
        <a:prstGeom prst="rightArrow">
          <a:avLst>
            <a:gd name="adj1" fmla="val 50000"/>
            <a:gd name="adj2" fmla="val 5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254000" bIns="15788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Ingreso de Solicitudes</a:t>
          </a:r>
        </a:p>
      </dsp:txBody>
      <dsp:txXfrm>
        <a:off x="0" y="270060"/>
        <a:ext cx="6580064" cy="497259"/>
      </dsp:txXfrm>
    </dsp:sp>
    <dsp:sp modelId="{D61A9230-8D65-4EF8-ACEE-9BCE7D78C85C}">
      <dsp:nvSpPr>
        <dsp:cNvPr id="0" name=""/>
        <dsp:cNvSpPr/>
      </dsp:nvSpPr>
      <dsp:spPr>
        <a:xfrm>
          <a:off x="0" y="788348"/>
          <a:ext cx="2103237" cy="191580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Apertura Solicitud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Cliente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Requerimeinto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Asignacion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Generación Ticket</a:t>
          </a:r>
        </a:p>
      </dsp:txBody>
      <dsp:txXfrm>
        <a:off x="0" y="788348"/>
        <a:ext cx="2103237" cy="1915807"/>
      </dsp:txXfrm>
    </dsp:sp>
    <dsp:sp modelId="{82261ABA-83ED-449E-B953-AE0DB34D9C9D}">
      <dsp:nvSpPr>
        <dsp:cNvPr id="0" name=""/>
        <dsp:cNvSpPr/>
      </dsp:nvSpPr>
      <dsp:spPr>
        <a:xfrm>
          <a:off x="2103237" y="352937"/>
          <a:ext cx="4725455" cy="994517"/>
        </a:xfrm>
        <a:prstGeom prst="rightArrow">
          <a:avLst>
            <a:gd name="adj1" fmla="val 50000"/>
            <a:gd name="adj2" fmla="val 5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254000" bIns="15788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Análisis y Gestión de Solicitudes</a:t>
          </a:r>
        </a:p>
      </dsp:txBody>
      <dsp:txXfrm>
        <a:off x="2103237" y="601566"/>
        <a:ext cx="4476826" cy="497259"/>
      </dsp:txXfrm>
    </dsp:sp>
    <dsp:sp modelId="{D8747806-DE1D-4FE8-B37E-8117F15C1C6D}">
      <dsp:nvSpPr>
        <dsp:cNvPr id="0" name=""/>
        <dsp:cNvSpPr/>
      </dsp:nvSpPr>
      <dsp:spPr>
        <a:xfrm>
          <a:off x="2103237" y="1119854"/>
          <a:ext cx="2103237" cy="191580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/>
            <a:t>Análisis y Gestión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/>
            <a:t>Diagnóstico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/>
            <a:t>Solución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/>
            <a:t>Validación</a:t>
          </a:r>
        </a:p>
      </dsp:txBody>
      <dsp:txXfrm>
        <a:off x="2103237" y="1119854"/>
        <a:ext cx="2103237" cy="1915807"/>
      </dsp:txXfrm>
    </dsp:sp>
    <dsp:sp modelId="{7F44BE54-46FE-473B-BE16-D88568D754C1}">
      <dsp:nvSpPr>
        <dsp:cNvPr id="0" name=""/>
        <dsp:cNvSpPr/>
      </dsp:nvSpPr>
      <dsp:spPr>
        <a:xfrm>
          <a:off x="4206474" y="684443"/>
          <a:ext cx="2622218" cy="994517"/>
        </a:xfrm>
        <a:prstGeom prst="rightArrow">
          <a:avLst>
            <a:gd name="adj1" fmla="val 50000"/>
            <a:gd name="adj2" fmla="val 5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254000" bIns="15788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Finzalización de Solicitudes</a:t>
          </a:r>
        </a:p>
      </dsp:txBody>
      <dsp:txXfrm>
        <a:off x="4206474" y="933072"/>
        <a:ext cx="2373589" cy="497259"/>
      </dsp:txXfrm>
    </dsp:sp>
    <dsp:sp modelId="{60D0A0FD-1DE6-4478-862A-6FD378ACAE89}">
      <dsp:nvSpPr>
        <dsp:cNvPr id="0" name=""/>
        <dsp:cNvSpPr/>
      </dsp:nvSpPr>
      <dsp:spPr>
        <a:xfrm>
          <a:off x="4206474" y="1451360"/>
          <a:ext cx="2103237" cy="188776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Cierre de Solicitud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Costo Generado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Notificación Resultados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/>
            <a:t>Nivel de servicio</a:t>
          </a:r>
        </a:p>
      </dsp:txBody>
      <dsp:txXfrm>
        <a:off x="4206474" y="1451360"/>
        <a:ext cx="2103237" cy="188776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CD9609-4E16-49C4-B4F6-1C16DEE5FF37}">
      <dsp:nvSpPr>
        <dsp:cNvPr id="0" name=""/>
        <dsp:cNvSpPr/>
      </dsp:nvSpPr>
      <dsp:spPr>
        <a:xfrm>
          <a:off x="2739445" y="2886056"/>
          <a:ext cx="1558720" cy="1558720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b="1" kern="1200" dirty="0" err="1" smtClean="0"/>
            <a:t>ANÁLISIS</a:t>
          </a:r>
          <a:r>
            <a:rPr lang="en-US" sz="2200" b="1" kern="1200" dirty="0" smtClean="0"/>
            <a:t> Y DISEÑO</a:t>
          </a:r>
          <a:endParaRPr lang="es-EC" sz="2200" kern="1200" dirty="0"/>
        </a:p>
      </dsp:txBody>
      <dsp:txXfrm>
        <a:off x="2967714" y="3114325"/>
        <a:ext cx="1102182" cy="1102182"/>
      </dsp:txXfrm>
    </dsp:sp>
    <dsp:sp modelId="{759FAFC8-AF30-4998-AF29-07C059193A49}">
      <dsp:nvSpPr>
        <dsp:cNvPr id="0" name=""/>
        <dsp:cNvSpPr/>
      </dsp:nvSpPr>
      <dsp:spPr>
        <a:xfrm rot="10800000">
          <a:off x="548376" y="3443299"/>
          <a:ext cx="2070559" cy="444235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8236C2D-A637-4731-B22C-9A6DDA86D027}">
      <dsp:nvSpPr>
        <dsp:cNvPr id="0" name=""/>
        <dsp:cNvSpPr/>
      </dsp:nvSpPr>
      <dsp:spPr>
        <a:xfrm>
          <a:off x="2824" y="3228975"/>
          <a:ext cx="1091104" cy="87288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asos de Uso</a:t>
          </a:r>
          <a:endParaRPr lang="es-EC" sz="1400" kern="1200" dirty="0"/>
        </a:p>
      </dsp:txBody>
      <dsp:txXfrm>
        <a:off x="28390" y="3254541"/>
        <a:ext cx="1039972" cy="821751"/>
      </dsp:txXfrm>
    </dsp:sp>
    <dsp:sp modelId="{EC9A97B7-A33C-4757-BD18-E2A42D75E3D5}">
      <dsp:nvSpPr>
        <dsp:cNvPr id="0" name=""/>
        <dsp:cNvSpPr/>
      </dsp:nvSpPr>
      <dsp:spPr>
        <a:xfrm rot="12342857">
          <a:off x="740016" y="2603669"/>
          <a:ext cx="2070559" cy="444235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-1050478"/>
            <a:satOff val="-1461"/>
            <a:lumOff val="-56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36E753-5E77-44B9-B090-E097E89DEDB9}">
      <dsp:nvSpPr>
        <dsp:cNvPr id="0" name=""/>
        <dsp:cNvSpPr/>
      </dsp:nvSpPr>
      <dsp:spPr>
        <a:xfrm>
          <a:off x="296989" y="1940154"/>
          <a:ext cx="1091104" cy="872883"/>
        </a:xfrm>
        <a:prstGeom prst="roundRect">
          <a:avLst>
            <a:gd name="adj" fmla="val 10000"/>
          </a:avLst>
        </a:prstGeom>
        <a:solidFill>
          <a:schemeClr val="accent5">
            <a:hueOff val="-1050478"/>
            <a:satOff val="-1461"/>
            <a:lumOff val="-56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noProof="0" dirty="0" smtClean="0"/>
            <a:t>Secuencia</a:t>
          </a:r>
          <a:endParaRPr lang="es-EC" sz="1400" kern="1200" noProof="0" dirty="0"/>
        </a:p>
      </dsp:txBody>
      <dsp:txXfrm>
        <a:off x="322555" y="1965720"/>
        <a:ext cx="1039972" cy="821751"/>
      </dsp:txXfrm>
    </dsp:sp>
    <dsp:sp modelId="{99EFB8B1-2AC0-4B9D-87B0-7F38792D3436}">
      <dsp:nvSpPr>
        <dsp:cNvPr id="0" name=""/>
        <dsp:cNvSpPr/>
      </dsp:nvSpPr>
      <dsp:spPr>
        <a:xfrm rot="13885714">
          <a:off x="1276979" y="1930339"/>
          <a:ext cx="2070559" cy="444235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-2100956"/>
            <a:satOff val="-2922"/>
            <a:lumOff val="-1121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D695408-F8DA-431D-B73E-D261142A7D1D}">
      <dsp:nvSpPr>
        <dsp:cNvPr id="0" name=""/>
        <dsp:cNvSpPr/>
      </dsp:nvSpPr>
      <dsp:spPr>
        <a:xfrm>
          <a:off x="1121221" y="906600"/>
          <a:ext cx="1091104" cy="872883"/>
        </a:xfrm>
        <a:prstGeom prst="roundRect">
          <a:avLst>
            <a:gd name="adj" fmla="val 10000"/>
          </a:avLst>
        </a:prstGeom>
        <a:solidFill>
          <a:schemeClr val="accent5">
            <a:hueOff val="-2100956"/>
            <a:satOff val="-2922"/>
            <a:lumOff val="-112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noProof="0" dirty="0" smtClean="0"/>
            <a:t>Colaboración</a:t>
          </a:r>
          <a:endParaRPr lang="es-EC" sz="1400" kern="1200" noProof="0" dirty="0"/>
        </a:p>
      </dsp:txBody>
      <dsp:txXfrm>
        <a:off x="1146787" y="932166"/>
        <a:ext cx="1039972" cy="821751"/>
      </dsp:txXfrm>
    </dsp:sp>
    <dsp:sp modelId="{B90CCACA-9610-4E4F-8E74-8ACC031E6A6E}">
      <dsp:nvSpPr>
        <dsp:cNvPr id="0" name=""/>
        <dsp:cNvSpPr/>
      </dsp:nvSpPr>
      <dsp:spPr>
        <a:xfrm rot="15428571">
          <a:off x="2052914" y="1556668"/>
          <a:ext cx="2070559" cy="444235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-3151433"/>
            <a:satOff val="-4383"/>
            <a:lumOff val="-1681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37E31BB-6F20-4837-B5C0-DB9BD7F738CE}">
      <dsp:nvSpPr>
        <dsp:cNvPr id="0" name=""/>
        <dsp:cNvSpPr/>
      </dsp:nvSpPr>
      <dsp:spPr>
        <a:xfrm>
          <a:off x="2312270" y="333021"/>
          <a:ext cx="1091104" cy="872883"/>
        </a:xfrm>
        <a:prstGeom prst="roundRect">
          <a:avLst>
            <a:gd name="adj" fmla="val 10000"/>
          </a:avLst>
        </a:prstGeom>
        <a:solidFill>
          <a:schemeClr val="accent5">
            <a:hueOff val="-3151433"/>
            <a:satOff val="-4383"/>
            <a:lumOff val="-168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Estado</a:t>
          </a:r>
          <a:endParaRPr lang="es-EC" sz="1400" kern="1200" dirty="0"/>
        </a:p>
      </dsp:txBody>
      <dsp:txXfrm>
        <a:off x="2337836" y="358587"/>
        <a:ext cx="1039972" cy="821751"/>
      </dsp:txXfrm>
    </dsp:sp>
    <dsp:sp modelId="{2E8D441C-DF01-4EA2-8651-7AEBE0A39A5D}">
      <dsp:nvSpPr>
        <dsp:cNvPr id="0" name=""/>
        <dsp:cNvSpPr/>
      </dsp:nvSpPr>
      <dsp:spPr>
        <a:xfrm rot="16971429">
          <a:off x="2914136" y="1556668"/>
          <a:ext cx="2070559" cy="444235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-4201911"/>
            <a:satOff val="-5845"/>
            <a:lumOff val="-2241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85FB65C-C742-4C92-AF07-414953E0E725}">
      <dsp:nvSpPr>
        <dsp:cNvPr id="0" name=""/>
        <dsp:cNvSpPr/>
      </dsp:nvSpPr>
      <dsp:spPr>
        <a:xfrm>
          <a:off x="3634235" y="333021"/>
          <a:ext cx="1091104" cy="872883"/>
        </a:xfrm>
        <a:prstGeom prst="roundRect">
          <a:avLst>
            <a:gd name="adj" fmla="val 10000"/>
          </a:avLst>
        </a:prstGeom>
        <a:solidFill>
          <a:schemeClr val="accent5">
            <a:hueOff val="-4201911"/>
            <a:satOff val="-5845"/>
            <a:lumOff val="-224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Clases</a:t>
          </a:r>
          <a:endParaRPr lang="es-EC" sz="1400" kern="1200" dirty="0"/>
        </a:p>
      </dsp:txBody>
      <dsp:txXfrm>
        <a:off x="3659801" y="358587"/>
        <a:ext cx="1039972" cy="821751"/>
      </dsp:txXfrm>
    </dsp:sp>
    <dsp:sp modelId="{9BB5BBF1-21D6-48ED-8242-BEF3A6873FBF}">
      <dsp:nvSpPr>
        <dsp:cNvPr id="0" name=""/>
        <dsp:cNvSpPr/>
      </dsp:nvSpPr>
      <dsp:spPr>
        <a:xfrm rot="18514286">
          <a:off x="3690071" y="1930339"/>
          <a:ext cx="2070559" cy="444235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-5252389"/>
            <a:satOff val="-7306"/>
            <a:lumOff val="-2801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642F8E6-E893-4820-A6DF-2A27396BF566}">
      <dsp:nvSpPr>
        <dsp:cNvPr id="0" name=""/>
        <dsp:cNvSpPr/>
      </dsp:nvSpPr>
      <dsp:spPr>
        <a:xfrm>
          <a:off x="4825285" y="906600"/>
          <a:ext cx="1091104" cy="872883"/>
        </a:xfrm>
        <a:prstGeom prst="roundRect">
          <a:avLst>
            <a:gd name="adj" fmla="val 10000"/>
          </a:avLst>
        </a:prstGeom>
        <a:solidFill>
          <a:schemeClr val="accent5">
            <a:hueOff val="-5252389"/>
            <a:satOff val="-7306"/>
            <a:lumOff val="-280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Navegacional</a:t>
          </a:r>
          <a:endParaRPr lang="es-EC" sz="1400" kern="1200" dirty="0"/>
        </a:p>
      </dsp:txBody>
      <dsp:txXfrm>
        <a:off x="4850851" y="932166"/>
        <a:ext cx="1039972" cy="821751"/>
      </dsp:txXfrm>
    </dsp:sp>
    <dsp:sp modelId="{B021D8E8-708F-4CA0-A9E9-72E80B7BA05A}">
      <dsp:nvSpPr>
        <dsp:cNvPr id="0" name=""/>
        <dsp:cNvSpPr/>
      </dsp:nvSpPr>
      <dsp:spPr>
        <a:xfrm rot="20057143">
          <a:off x="4227034" y="2603669"/>
          <a:ext cx="2070559" cy="444235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-6302867"/>
            <a:satOff val="-8767"/>
            <a:lumOff val="-336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D0ABF4-C6C7-4ABF-9E35-DDC8155312CD}">
      <dsp:nvSpPr>
        <dsp:cNvPr id="0" name=""/>
        <dsp:cNvSpPr/>
      </dsp:nvSpPr>
      <dsp:spPr>
        <a:xfrm>
          <a:off x="5649517" y="1940154"/>
          <a:ext cx="1091104" cy="872883"/>
        </a:xfrm>
        <a:prstGeom prst="roundRect">
          <a:avLst>
            <a:gd name="adj" fmla="val 10000"/>
          </a:avLst>
        </a:prstGeom>
        <a:solidFill>
          <a:schemeClr val="accent5">
            <a:hueOff val="-6302867"/>
            <a:satOff val="-8767"/>
            <a:lumOff val="-336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 smtClean="0"/>
            <a:t>Entidad</a:t>
          </a:r>
          <a:r>
            <a:rPr lang="en-US" sz="1400" kern="1200" dirty="0" smtClean="0"/>
            <a:t> </a:t>
          </a:r>
          <a:r>
            <a:rPr lang="es-EC" sz="1400" kern="1200" noProof="0" dirty="0" smtClean="0"/>
            <a:t>Relación</a:t>
          </a:r>
          <a:endParaRPr lang="es-EC" sz="1400" kern="1200" noProof="0" dirty="0"/>
        </a:p>
      </dsp:txBody>
      <dsp:txXfrm>
        <a:off x="5675083" y="1965720"/>
        <a:ext cx="1039972" cy="821751"/>
      </dsp:txXfrm>
    </dsp:sp>
    <dsp:sp modelId="{9D8A848C-844C-4BB1-B6CC-D1D6AA7DB845}">
      <dsp:nvSpPr>
        <dsp:cNvPr id="0" name=""/>
        <dsp:cNvSpPr/>
      </dsp:nvSpPr>
      <dsp:spPr>
        <a:xfrm>
          <a:off x="4418674" y="3443299"/>
          <a:ext cx="2070559" cy="444235"/>
        </a:xfrm>
        <a:prstGeom prst="leftArrow">
          <a:avLst>
            <a:gd name="adj1" fmla="val 60000"/>
            <a:gd name="adj2" fmla="val 50000"/>
          </a:avLst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A2D860B-0F75-42D4-8DF3-09A291CAD6B2}">
      <dsp:nvSpPr>
        <dsp:cNvPr id="0" name=""/>
        <dsp:cNvSpPr/>
      </dsp:nvSpPr>
      <dsp:spPr>
        <a:xfrm>
          <a:off x="5943682" y="3228975"/>
          <a:ext cx="1091104" cy="872883"/>
        </a:xfrm>
        <a:prstGeom prst="roundRect">
          <a:avLst>
            <a:gd name="adj" fmla="val 10000"/>
          </a:avLst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noProof="0" dirty="0" smtClean="0"/>
            <a:t>Despliegue</a:t>
          </a:r>
          <a:endParaRPr lang="es-EC" sz="1400" kern="1200" noProof="0" dirty="0"/>
        </a:p>
      </dsp:txBody>
      <dsp:txXfrm>
        <a:off x="5969248" y="3254541"/>
        <a:ext cx="1039972" cy="82175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604798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273663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839224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89750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226880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5302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451355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865029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690632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524872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949597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4EBEF5-FA5D-407C-8D7A-86294744FC16}" type="datetimeFigureOut">
              <a:rPr lang="es-EC" smtClean="0"/>
              <a:t>24/05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4795D7-35CB-4F17-85F0-2E0361BF930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08893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slide" Target="slide5.xml"/><Relationship Id="rId7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9.xml"/><Relationship Id="rId5" Type="http://schemas.openxmlformats.org/officeDocument/2006/relationships/audio" Target="../media/audio1.wav"/><Relationship Id="rId4" Type="http://schemas.openxmlformats.org/officeDocument/2006/relationships/slide" Target="slide3.xml"/><Relationship Id="rId9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slide" Target="slide5.xml"/><Relationship Id="rId7" Type="http://schemas.openxmlformats.org/officeDocument/2006/relationships/diagramData" Target="../diagrams/data4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9.xml"/><Relationship Id="rId11" Type="http://schemas.microsoft.com/office/2007/relationships/diagramDrawing" Target="../diagrams/drawing4.xml"/><Relationship Id="rId5" Type="http://schemas.openxmlformats.org/officeDocument/2006/relationships/audio" Target="../media/audio1.wav"/><Relationship Id="rId10" Type="http://schemas.openxmlformats.org/officeDocument/2006/relationships/diagramColors" Target="../diagrams/colors4.xml"/><Relationship Id="rId4" Type="http://schemas.openxmlformats.org/officeDocument/2006/relationships/slide" Target="slide3.xml"/><Relationship Id="rId9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slide" Target="slide6.xml"/><Relationship Id="rId7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9.xml"/><Relationship Id="rId11" Type="http://schemas.openxmlformats.org/officeDocument/2006/relationships/image" Target="../media/image16.jpeg"/><Relationship Id="rId5" Type="http://schemas.openxmlformats.org/officeDocument/2006/relationships/audio" Target="../media/audio1.wav"/><Relationship Id="rId10" Type="http://schemas.openxmlformats.org/officeDocument/2006/relationships/image" Target="../media/image15.png"/><Relationship Id="rId4" Type="http://schemas.openxmlformats.org/officeDocument/2006/relationships/slide" Target="slide3.xml"/><Relationship Id="rId9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slide" Target="slide8.xml"/><Relationship Id="rId7" Type="http://schemas.openxmlformats.org/officeDocument/2006/relationships/image" Target="../media/image2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10" Type="http://schemas.openxmlformats.org/officeDocument/2006/relationships/slide" Target="slide9.xml"/><Relationship Id="rId4" Type="http://schemas.openxmlformats.org/officeDocument/2006/relationships/image" Target="../media/image17.jpeg"/><Relationship Id="rId9" Type="http://schemas.openxmlformats.org/officeDocument/2006/relationships/audio" Target="../media/audio1.wav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audio" Target="../media/audio1.wav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4.xml"/><Relationship Id="rId5" Type="http://schemas.openxmlformats.org/officeDocument/2006/relationships/slide" Target="slide17.xml"/><Relationship Id="rId4" Type="http://schemas.openxmlformats.org/officeDocument/2006/relationships/audio" Target="../media/audio1.wav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4.xml"/><Relationship Id="rId5" Type="http://schemas.openxmlformats.org/officeDocument/2006/relationships/slide" Target="slide17.xml"/><Relationship Id="rId4" Type="http://schemas.openxmlformats.org/officeDocument/2006/relationships/audio" Target="../media/audio1.wav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12" Type="http://schemas.openxmlformats.org/officeDocument/2006/relationships/slide" Target="slide18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11" Type="http://schemas.openxmlformats.org/officeDocument/2006/relationships/slide" Target="slide27.xml"/><Relationship Id="rId5" Type="http://schemas.openxmlformats.org/officeDocument/2006/relationships/diagramQuickStyle" Target="../diagrams/quickStyle6.xml"/><Relationship Id="rId10" Type="http://schemas.openxmlformats.org/officeDocument/2006/relationships/slide" Target="slide14.xml"/><Relationship Id="rId4" Type="http://schemas.openxmlformats.org/officeDocument/2006/relationships/diagramLayout" Target="../diagrams/layout6.xml"/><Relationship Id="rId9" Type="http://schemas.openxmlformats.org/officeDocument/2006/relationships/audio" Target="../media/audio1.wav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" Target="slide17.xml"/><Relationship Id="rId3" Type="http://schemas.openxmlformats.org/officeDocument/2006/relationships/image" Target="../media/image2.png"/><Relationship Id="rId7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slide" Target="slide3.xml"/><Relationship Id="rId5" Type="http://schemas.openxmlformats.org/officeDocument/2006/relationships/image" Target="../media/image21.emf"/><Relationship Id="rId10" Type="http://schemas.openxmlformats.org/officeDocument/2006/relationships/slide" Target="slide19.xml"/><Relationship Id="rId4" Type="http://schemas.openxmlformats.org/officeDocument/2006/relationships/package" Target="../embeddings/Dibujo_de_Microsoft_Visio11111.vsdx"/><Relationship Id="rId9" Type="http://schemas.openxmlformats.org/officeDocument/2006/relationships/slide" Target="slide2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12" Type="http://schemas.openxmlformats.org/officeDocument/2006/relationships/slide" Target="slide14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11" Type="http://schemas.openxmlformats.org/officeDocument/2006/relationships/slide" Target="slide27.xml"/><Relationship Id="rId5" Type="http://schemas.openxmlformats.org/officeDocument/2006/relationships/diagramQuickStyle" Target="../diagrams/quickStyle7.xml"/><Relationship Id="rId10" Type="http://schemas.openxmlformats.org/officeDocument/2006/relationships/slide" Target="slide18.xml"/><Relationship Id="rId4" Type="http://schemas.openxmlformats.org/officeDocument/2006/relationships/diagramLayout" Target="../diagrams/layout7.xml"/><Relationship Id="rId9" Type="http://schemas.openxmlformats.org/officeDocument/2006/relationships/audio" Target="../media/audio1.wav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7" Type="http://schemas.openxmlformats.org/officeDocument/2006/relationships/image" Target="../media/image22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7.xml"/><Relationship Id="rId5" Type="http://schemas.openxmlformats.org/officeDocument/2006/relationships/slide" Target="slide19.xml"/><Relationship Id="rId4" Type="http://schemas.openxmlformats.org/officeDocument/2006/relationships/audio" Target="../media/audio1.wav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slide" Target="slide1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7.xml"/><Relationship Id="rId5" Type="http://schemas.openxmlformats.org/officeDocument/2006/relationships/audio" Target="../media/audio1.wav"/><Relationship Id="rId4" Type="http://schemas.openxmlformats.org/officeDocument/2006/relationships/slide" Target="slide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7" Type="http://schemas.openxmlformats.org/officeDocument/2006/relationships/slide" Target="slide1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7.xml"/><Relationship Id="rId5" Type="http://schemas.openxmlformats.org/officeDocument/2006/relationships/audio" Target="../media/audio1.wav"/><Relationship Id="rId4" Type="http://schemas.openxmlformats.org/officeDocument/2006/relationships/slide" Target="slid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slide" Target="slide1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7.xml"/><Relationship Id="rId5" Type="http://schemas.openxmlformats.org/officeDocument/2006/relationships/audio" Target="../media/audio1.wav"/><Relationship Id="rId4" Type="http://schemas.openxmlformats.org/officeDocument/2006/relationships/slide" Target="slide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7" Type="http://schemas.openxmlformats.org/officeDocument/2006/relationships/slide" Target="slide1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7.xml"/><Relationship Id="rId5" Type="http://schemas.openxmlformats.org/officeDocument/2006/relationships/audio" Target="../media/audio1.wav"/><Relationship Id="rId4" Type="http://schemas.openxmlformats.org/officeDocument/2006/relationships/slide" Target="slide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7" Type="http://schemas.openxmlformats.org/officeDocument/2006/relationships/slide" Target="slide1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7.xml"/><Relationship Id="rId5" Type="http://schemas.openxmlformats.org/officeDocument/2006/relationships/audio" Target="../media/audio1.wav"/><Relationship Id="rId4" Type="http://schemas.openxmlformats.org/officeDocument/2006/relationships/slide" Target="slide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7" Type="http://schemas.openxmlformats.org/officeDocument/2006/relationships/image" Target="../media/image2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9.xml"/><Relationship Id="rId5" Type="http://schemas.openxmlformats.org/officeDocument/2006/relationships/slide" Target="slide27.xml"/><Relationship Id="rId4" Type="http://schemas.openxmlformats.org/officeDocument/2006/relationships/audio" Target="../media/audio1.wav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slide" Target="slide19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7.xml"/><Relationship Id="rId5" Type="http://schemas.openxmlformats.org/officeDocument/2006/relationships/audio" Target="../media/audio1.wav"/><Relationship Id="rId4" Type="http://schemas.openxmlformats.org/officeDocument/2006/relationships/slide" Target="slide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14.xml"/><Relationship Id="rId5" Type="http://schemas.openxmlformats.org/officeDocument/2006/relationships/audio" Target="../media/audio1.wav"/><Relationship Id="rId4" Type="http://schemas.openxmlformats.org/officeDocument/2006/relationships/slide" Target="slide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slide" Target="slide3.xml"/><Relationship Id="rId5" Type="http://schemas.openxmlformats.org/officeDocument/2006/relationships/image" Target="../media/image31.emf"/><Relationship Id="rId4" Type="http://schemas.openxmlformats.org/officeDocument/2006/relationships/package" Target="../embeddings/Dibujo_de_Microsoft_Visio22222.vsdx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35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10" Type="http://schemas.openxmlformats.org/officeDocument/2006/relationships/slide" Target="slide36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slide" Target="slide14.xml"/><Relationship Id="rId4" Type="http://schemas.openxmlformats.org/officeDocument/2006/relationships/audio" Target="../media/audio1.wav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slide" Target="slide16.xml"/><Relationship Id="rId3" Type="http://schemas.openxmlformats.org/officeDocument/2006/relationships/slideLayout" Target="../slideLayouts/slideLayout2.xml"/><Relationship Id="rId7" Type="http://schemas.openxmlformats.org/officeDocument/2006/relationships/slide" Target="slide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6" Type="http://schemas.openxmlformats.org/officeDocument/2006/relationships/audio" Target="../media/audio1.wav"/><Relationship Id="rId5" Type="http://schemas.openxmlformats.org/officeDocument/2006/relationships/slide" Target="slide3.xml"/><Relationship Id="rId4" Type="http://schemas.openxmlformats.org/officeDocument/2006/relationships/image" Target="../media/image2.png"/><Relationship Id="rId9" Type="http://schemas.openxmlformats.org/officeDocument/2006/relationships/image" Target="../media/image3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audio" Target="../media/audio1.wav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slide" Target="slide33.xml"/><Relationship Id="rId4" Type="http://schemas.openxmlformats.org/officeDocument/2006/relationships/audio" Target="../media/audio1.wav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7" Type="http://schemas.openxmlformats.org/officeDocument/2006/relationships/audio" Target="../media/audio1.wav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image" Target="../media/image33.png"/><Relationship Id="rId4" Type="http://schemas.openxmlformats.org/officeDocument/2006/relationships/chart" Target="../charts/char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3" Type="http://schemas.openxmlformats.org/officeDocument/2006/relationships/slide" Target="slide35.xml"/><Relationship Id="rId7" Type="http://schemas.openxmlformats.org/officeDocument/2006/relationships/audio" Target="../media/audio1.wav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8.xml"/><Relationship Id="rId4" Type="http://schemas.openxmlformats.org/officeDocument/2006/relationships/slide" Target="slide5.xml"/><Relationship Id="rId9" Type="http://schemas.openxmlformats.org/officeDocument/2006/relationships/slide" Target="slide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9" Type="http://schemas.openxmlformats.org/officeDocument/2006/relationships/audio" Target="../media/audio1.wav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slide" Target="slide4.xml"/><Relationship Id="rId4" Type="http://schemas.openxmlformats.org/officeDocument/2006/relationships/audio" Target="../media/audio1.wav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slide" Target="slide4.xml"/><Relationship Id="rId4" Type="http://schemas.openxmlformats.org/officeDocument/2006/relationships/audio" Target="../media/audio1.wav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13" Type="http://schemas.openxmlformats.org/officeDocument/2006/relationships/image" Target="../media/image8.jpeg"/><Relationship Id="rId3" Type="http://schemas.openxmlformats.org/officeDocument/2006/relationships/slide" Target="slide3.xml"/><Relationship Id="rId7" Type="http://schemas.openxmlformats.org/officeDocument/2006/relationships/diagramData" Target="../diagrams/data3.xml"/><Relationship Id="rId12" Type="http://schemas.openxmlformats.org/officeDocument/2006/relationships/image" Target="../media/image7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11" Type="http://schemas.microsoft.com/office/2007/relationships/diagramDrawing" Target="../diagrams/drawing3.xml"/><Relationship Id="rId5" Type="http://schemas.openxmlformats.org/officeDocument/2006/relationships/slide" Target="slide4.xml"/><Relationship Id="rId10" Type="http://schemas.openxmlformats.org/officeDocument/2006/relationships/diagramColors" Target="../diagrams/colors3.xml"/><Relationship Id="rId4" Type="http://schemas.openxmlformats.org/officeDocument/2006/relationships/audio" Target="../media/audio1.wav"/><Relationship Id="rId9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11.xml"/><Relationship Id="rId3" Type="http://schemas.openxmlformats.org/officeDocument/2006/relationships/slide" Target="slide12.xml"/><Relationship Id="rId7" Type="http://schemas.openxmlformats.org/officeDocument/2006/relationships/slide" Target="slide10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audio" Target="../media/audio1.wav"/><Relationship Id="rId5" Type="http://schemas.openxmlformats.org/officeDocument/2006/relationships/slide" Target="slide3.xml"/><Relationship Id="rId4" Type="http://schemas.openxmlformats.org/officeDocument/2006/relationships/slide" Target="slide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07064" y="2994990"/>
            <a:ext cx="8724901" cy="1073423"/>
          </a:xfrm>
        </p:spPr>
        <p:txBody>
          <a:bodyPr>
            <a:noAutofit/>
          </a:bodyPr>
          <a:lstStyle/>
          <a:p>
            <a:r>
              <a:rPr lang="es-EC" b="1" dirty="0" smtClean="0">
                <a:solidFill>
                  <a:srgbClr val="00B0F0"/>
                </a:solidFill>
                <a:latin typeface="Copperplate Gothic Bold" panose="020E0705020206020404" pitchFamily="34" charset="0"/>
                <a:cs typeface="Arial" panose="020B0604020202020204" pitchFamily="34" charset="0"/>
              </a:rPr>
              <a:t>BIENVENIDOS</a:t>
            </a:r>
            <a:endParaRPr lang="es-EC" dirty="0">
              <a:solidFill>
                <a:srgbClr val="00B0F0"/>
              </a:solidFill>
              <a:latin typeface="Copperplate Gothic Bold" panose="020E07050202060204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478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oceso alternativo 11">
            <a:hlinkClick r:id="rId3" action="ppaction://hlinksldjump"/>
          </p:cNvPr>
          <p:cNvSpPr/>
          <p:nvPr/>
        </p:nvSpPr>
        <p:spPr>
          <a:xfrm>
            <a:off x="137834" y="85411"/>
            <a:ext cx="3347046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Metodologías</a:t>
            </a:r>
            <a:endParaRPr lang="es-EC" dirty="0"/>
          </a:p>
        </p:txBody>
      </p:sp>
      <p:sp>
        <p:nvSpPr>
          <p:cNvPr id="3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Botón de acción: Hacia atrás o Anterior 7">
            <a:hlinkClick r:id="rId6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5" name="14 Grupo"/>
          <p:cNvGrpSpPr/>
          <p:nvPr/>
        </p:nvGrpSpPr>
        <p:grpSpPr>
          <a:xfrm>
            <a:off x="3603760" y="4898064"/>
            <a:ext cx="4243413" cy="1491675"/>
            <a:chOff x="158466" y="4898064"/>
            <a:chExt cx="4243413" cy="1491675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2467" y="4898064"/>
              <a:ext cx="1015409" cy="10915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4 CuadroTexto"/>
            <p:cNvSpPr txBox="1"/>
            <p:nvPr/>
          </p:nvSpPr>
          <p:spPr>
            <a:xfrm>
              <a:off x="158466" y="5989629"/>
              <a:ext cx="424341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2000" dirty="0" smtClean="0"/>
                <a:t>UML «Lenguaje Unificado de Modelo»</a:t>
              </a:r>
              <a:endParaRPr lang="es-EC" sz="2000" dirty="0"/>
            </a:p>
          </p:txBody>
        </p:sp>
      </p:grpSp>
      <p:grpSp>
        <p:nvGrpSpPr>
          <p:cNvPr id="12" name="11 Grupo"/>
          <p:cNvGrpSpPr/>
          <p:nvPr/>
        </p:nvGrpSpPr>
        <p:grpSpPr>
          <a:xfrm>
            <a:off x="465571" y="1139418"/>
            <a:ext cx="4157841" cy="1404956"/>
            <a:chOff x="2625730" y="636996"/>
            <a:chExt cx="4157841" cy="1404956"/>
          </a:xfrm>
        </p:grpSpPr>
        <p:pic>
          <p:nvPicPr>
            <p:cNvPr id="2053" name="Picture 5" descr="http://www.raydelto.org/rup/rup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4315" y="636996"/>
              <a:ext cx="1133671" cy="10048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9 CuadroTexto"/>
            <p:cNvSpPr txBox="1"/>
            <p:nvPr/>
          </p:nvSpPr>
          <p:spPr>
            <a:xfrm>
              <a:off x="2625730" y="1641842"/>
              <a:ext cx="415784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2000" dirty="0" smtClean="0"/>
                <a:t>RUP «Proceso Unificado de Software»</a:t>
              </a:r>
              <a:endParaRPr lang="es-EC" sz="2000" dirty="0"/>
            </a:p>
          </p:txBody>
        </p:sp>
      </p:grpSp>
      <p:grpSp>
        <p:nvGrpSpPr>
          <p:cNvPr id="7" name="6 Grupo"/>
          <p:cNvGrpSpPr/>
          <p:nvPr/>
        </p:nvGrpSpPr>
        <p:grpSpPr>
          <a:xfrm>
            <a:off x="2813918" y="2752186"/>
            <a:ext cx="6199472" cy="919030"/>
            <a:chOff x="137834" y="2692781"/>
            <a:chExt cx="6199472" cy="919030"/>
          </a:xfrm>
        </p:grpSpPr>
        <p:pic>
          <p:nvPicPr>
            <p:cNvPr id="2055" name="Picture 7" descr="http://ewh.ieee.org/sb/el_salvador/uca/images/logo_ieee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1439" y="2692781"/>
              <a:ext cx="1441856" cy="5189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10 CuadroTexto"/>
            <p:cNvSpPr txBox="1"/>
            <p:nvPr/>
          </p:nvSpPr>
          <p:spPr>
            <a:xfrm>
              <a:off x="137834" y="3211701"/>
              <a:ext cx="61994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2000" dirty="0" smtClean="0"/>
                <a:t>IEEE-830 «Especificación de Requerimientos de Software»</a:t>
              </a:r>
              <a:endParaRPr lang="es-EC" sz="2000" dirty="0"/>
            </a:p>
          </p:txBody>
        </p:sp>
      </p:grpSp>
      <p:grpSp>
        <p:nvGrpSpPr>
          <p:cNvPr id="8" name="7 Grupo"/>
          <p:cNvGrpSpPr/>
          <p:nvPr/>
        </p:nvGrpSpPr>
        <p:grpSpPr>
          <a:xfrm>
            <a:off x="78003" y="3934333"/>
            <a:ext cx="5049520" cy="889366"/>
            <a:chOff x="3963870" y="3732306"/>
            <a:chExt cx="5049520" cy="889366"/>
          </a:xfrm>
        </p:grpSpPr>
        <p:sp>
          <p:nvSpPr>
            <p:cNvPr id="6" name="5 Rectángulo"/>
            <p:cNvSpPr/>
            <p:nvPr/>
          </p:nvSpPr>
          <p:spPr>
            <a:xfrm>
              <a:off x="5725467" y="3732306"/>
              <a:ext cx="1616147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s-ES" sz="3200" b="1" cap="none" spc="0" dirty="0" smtClean="0">
                  <a:ln w="31550" cmpd="sng">
                    <a:gradFill>
                      <a:gsLst>
                        <a:gs pos="25000">
                          <a:schemeClr val="accent1">
                            <a:shade val="25000"/>
                            <a:satMod val="190000"/>
                          </a:schemeClr>
                        </a:gs>
                        <a:gs pos="80000">
                          <a:schemeClr val="accent1">
                            <a:tint val="75000"/>
                            <a:satMod val="190000"/>
                          </a:schemeClr>
                        </a:gs>
                      </a:gsLst>
                      <a:lin ang="5400000"/>
                    </a:gradFill>
                    <a:prstDash val="solid"/>
                  </a:ln>
                  <a:solidFill>
                    <a:srgbClr val="FFFFFF"/>
                  </a:solidFill>
                  <a:effectLst>
                    <a:outerShdw blurRad="41275" dist="12700" dir="12000000" algn="tl" rotWithShape="0">
                      <a:srgbClr val="000000">
                        <a:alpha val="40000"/>
                      </a:srgbClr>
                    </a:outerShdw>
                  </a:effectLst>
                </a:rPr>
                <a:t>OOHDM</a:t>
              </a:r>
              <a:endParaRPr lang="es-ES" sz="3200" b="1" cap="none" spc="0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  <p:sp>
          <p:nvSpPr>
            <p:cNvPr id="13" name="12 CuadroTexto"/>
            <p:cNvSpPr txBox="1"/>
            <p:nvPr/>
          </p:nvSpPr>
          <p:spPr>
            <a:xfrm>
              <a:off x="3963870" y="4221562"/>
              <a:ext cx="504952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2000" dirty="0" smtClean="0"/>
                <a:t>Metodología Hipermedia Orientada a Objeto</a:t>
              </a:r>
              <a:endParaRPr lang="es-EC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584864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roceso alternativo 11">
            <a:hlinkClick r:id="rId3" action="ppaction://hlinksldjump"/>
          </p:cNvPr>
          <p:cNvSpPr/>
          <p:nvPr/>
        </p:nvSpPr>
        <p:spPr>
          <a:xfrm>
            <a:off x="137834" y="85411"/>
            <a:ext cx="3347046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Metodológicas</a:t>
            </a:r>
            <a:endParaRPr lang="es-EC" dirty="0"/>
          </a:p>
        </p:txBody>
      </p:sp>
      <p:sp>
        <p:nvSpPr>
          <p:cNvPr id="4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Botón de acción: Hacia atrás o Anterior 7">
            <a:hlinkClick r:id="rId6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1885985230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841336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3FB965F-3B35-47E2-B4ED-11AB5BFB973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graphicEl>
                                              <a:dgm id="{C3FB965F-3B35-47E2-B4ED-11AB5BFB973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graphicEl>
                                              <a:dgm id="{C3FB965F-3B35-47E2-B4ED-11AB5BFB973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graphicEl>
                                              <a:dgm id="{C3FB965F-3B35-47E2-B4ED-11AB5BFB973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904614C-5A68-4D03-A902-B95F81A7FD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6">
                                            <p:graphicEl>
                                              <a:dgm id="{5904614C-5A68-4D03-A902-B95F81A7FD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graphicEl>
                                              <a:dgm id="{5904614C-5A68-4D03-A902-B95F81A7FD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graphicEl>
                                              <a:dgm id="{5904614C-5A68-4D03-A902-B95F81A7FD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1A002A0-4036-456D-8DD0-8DFF05152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>
                                            <p:graphicEl>
                                              <a:dgm id="{11A002A0-4036-456D-8DD0-8DFF05152F2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graphicEl>
                                              <a:dgm id="{11A002A0-4036-456D-8DD0-8DFF05152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graphicEl>
                                              <a:dgm id="{11A002A0-4036-456D-8DD0-8DFF05152F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85D8AB4-D210-4A38-AEF0-8F9D1DC6690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">
                                            <p:graphicEl>
                                              <a:dgm id="{285D8AB4-D210-4A38-AEF0-8F9D1DC6690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>
                                            <p:graphicEl>
                                              <a:dgm id="{285D8AB4-D210-4A38-AEF0-8F9D1DC6690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graphicEl>
                                              <a:dgm id="{285D8AB4-D210-4A38-AEF0-8F9D1DC6690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Graphic spid="6" grpId="0" uiExpand="1">
        <p:bldSub>
          <a:bldDgm bld="one"/>
        </p:bldSub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oceso alternativo 12">
            <a:hlinkClick r:id="rId3" action="ppaction://hlinksldjump"/>
          </p:cNvPr>
          <p:cNvSpPr/>
          <p:nvPr/>
        </p:nvSpPr>
        <p:spPr>
          <a:xfrm>
            <a:off x="151024" y="95856"/>
            <a:ext cx="1656523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Tecnologías</a:t>
            </a:r>
            <a:endParaRPr lang="es-EC" dirty="0"/>
          </a:p>
        </p:txBody>
      </p:sp>
      <p:sp>
        <p:nvSpPr>
          <p:cNvPr id="3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Botón de acción: Hacia atrás o Anterior 7">
            <a:hlinkClick r:id="rId6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31" name="Picture 7" descr="http://cdn.frontpagemag.com/wp-content/uploads/2014/04/javascript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205" y="1786392"/>
            <a:ext cx="1400492" cy="1195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php.quicoto.com/wp-content/uploads/2013/06/css3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935" y="4797243"/>
            <a:ext cx="1226185" cy="10948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://upload.wikimedia.org/wikipedia/commons/thumb/6/61/HTML5_logo_and_wordmark.svg/128px-HTML5_logo_and_wordmark.svg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428" y="32351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7955" y="3319535"/>
            <a:ext cx="1505056" cy="1050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6621407" y="1112736"/>
            <a:ext cx="1438151" cy="52322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ervidor</a:t>
            </a:r>
            <a:endParaRPr lang="es-ES" sz="28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4" name="13 Rectángulo"/>
          <p:cNvSpPr/>
          <p:nvPr/>
        </p:nvSpPr>
        <p:spPr>
          <a:xfrm>
            <a:off x="1241179" y="1112736"/>
            <a:ext cx="1223732" cy="52322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liente</a:t>
            </a:r>
            <a:endParaRPr lang="es-ES" sz="28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cxnSp>
        <p:nvCxnSpPr>
          <p:cNvPr id="12" name="11 Conector recto"/>
          <p:cNvCxnSpPr/>
          <p:nvPr/>
        </p:nvCxnSpPr>
        <p:spPr>
          <a:xfrm>
            <a:off x="4512732" y="1280160"/>
            <a:ext cx="18358" cy="460248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" name="7 Grupo"/>
          <p:cNvGrpSpPr/>
          <p:nvPr/>
        </p:nvGrpSpPr>
        <p:grpSpPr>
          <a:xfrm>
            <a:off x="3195050" y="2882960"/>
            <a:ext cx="2672080" cy="1412240"/>
            <a:chOff x="2773680" y="2611120"/>
            <a:chExt cx="2672080" cy="1412240"/>
          </a:xfrm>
        </p:grpSpPr>
        <p:sp>
          <p:nvSpPr>
            <p:cNvPr id="6" name="5 Flecha izquierda y derecha"/>
            <p:cNvSpPr/>
            <p:nvPr/>
          </p:nvSpPr>
          <p:spPr>
            <a:xfrm>
              <a:off x="2773680" y="2611120"/>
              <a:ext cx="2672080" cy="1412240"/>
            </a:xfrm>
            <a:prstGeom prst="leftRightArrow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pic>
          <p:nvPicPr>
            <p:cNvPr id="1038" name="Picture 14" descr="http://luauf.com/wp-content/uploads/2008/05/ajax_p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3589" y="3004164"/>
              <a:ext cx="1295547" cy="6450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471436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roceso alternativo 13">
            <a:hlinkClick r:id="rId3" action="ppaction://hlinksldjump"/>
          </p:cNvPr>
          <p:cNvSpPr/>
          <p:nvPr/>
        </p:nvSpPr>
        <p:spPr>
          <a:xfrm>
            <a:off x="146553" y="111394"/>
            <a:ext cx="1575095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Herramientas</a:t>
            </a:r>
            <a:endParaRPr lang="es-EC" dirty="0"/>
          </a:p>
        </p:txBody>
      </p:sp>
      <p:pic>
        <p:nvPicPr>
          <p:cNvPr id="2050" name="Picture 2" descr="http://thrasos.net/wp-content/uploads/2015/02/netbeans-logo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0454" y="3193825"/>
            <a:ext cx="1927225" cy="105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black-byte.com/wp-content/uploads/2007/01/staruml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57" y="2550307"/>
            <a:ext cx="2667802" cy="799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s://lh5.googleusercontent.com/-_mODzzzcLxE/Tn3cuPf_oWI/AAAAAAAADCQ/1ty4gEx02cY/mysql-workbench-logo-140px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508" y="4145202"/>
            <a:ext cx="1333500" cy="1314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://warungkopi.org/wp-content/uploads/2014/09/xampp-logo-trio1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2253" y="3193825"/>
            <a:ext cx="2205990" cy="1260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9 Rectángulo"/>
          <p:cNvSpPr/>
          <p:nvPr/>
        </p:nvSpPr>
        <p:spPr>
          <a:xfrm>
            <a:off x="136357" y="1251549"/>
            <a:ext cx="2662908" cy="52322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nálisis / Diseño</a:t>
            </a:r>
            <a:endParaRPr lang="es-ES" sz="28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3544740" y="1241389"/>
            <a:ext cx="2118657" cy="52322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strucción</a:t>
            </a:r>
            <a:endParaRPr lang="es-ES" sz="28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6375816" y="1241389"/>
            <a:ext cx="2619180" cy="52322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2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mplementación</a:t>
            </a:r>
            <a:endParaRPr lang="es-ES" sz="28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3" name="Botón de acción: Inicio 6">
            <a:hlinkClick r:id="rId8" action="ppaction://hlinksldjump" highlightClick="1">
              <a:snd r:embed="rId9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Botón de acción: Hacia atrás o Anterior 7">
            <a:hlinkClick r:id="rId10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5" name="14 Conector recto"/>
          <p:cNvCxnSpPr/>
          <p:nvPr/>
        </p:nvCxnSpPr>
        <p:spPr>
          <a:xfrm>
            <a:off x="3161452" y="1280160"/>
            <a:ext cx="18358" cy="460248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15 Conector recto"/>
          <p:cNvCxnSpPr/>
          <p:nvPr/>
        </p:nvCxnSpPr>
        <p:spPr>
          <a:xfrm>
            <a:off x="5985932" y="1280160"/>
            <a:ext cx="18358" cy="460248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2187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  <p:bldP spid="1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1 Grupo"/>
          <p:cNvGrpSpPr/>
          <p:nvPr/>
        </p:nvGrpSpPr>
        <p:grpSpPr>
          <a:xfrm>
            <a:off x="81404" y="155294"/>
            <a:ext cx="956070" cy="1365812"/>
            <a:chOff x="-2204" y="2445270"/>
            <a:chExt cx="956070" cy="1365812"/>
          </a:xfrm>
        </p:grpSpPr>
        <p:sp>
          <p:nvSpPr>
            <p:cNvPr id="6" name="5 Cheurón"/>
            <p:cNvSpPr/>
            <p:nvPr/>
          </p:nvSpPr>
          <p:spPr>
            <a:xfrm rot="5400000">
              <a:off x="-207075" y="2650141"/>
              <a:ext cx="1365812" cy="956069"/>
            </a:xfrm>
            <a:prstGeom prst="chevron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Cheurón 4"/>
            <p:cNvSpPr/>
            <p:nvPr/>
          </p:nvSpPr>
          <p:spPr>
            <a:xfrm>
              <a:off x="-2203" y="2923305"/>
              <a:ext cx="956069" cy="40974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985" tIns="6985" rIns="6985" bIns="6985" numCol="1" spcCol="1270" anchor="ctr" anchorCtr="0">
              <a:noAutofit/>
            </a:bodyPr>
            <a:lstStyle/>
            <a:p>
              <a:pPr lvl="0" algn="ctr" defTabSz="46672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050" kern="1200" dirty="0"/>
            </a:p>
          </p:txBody>
        </p:sp>
      </p:grpSp>
      <p:grpSp>
        <p:nvGrpSpPr>
          <p:cNvPr id="3" name="2 Grupo"/>
          <p:cNvGrpSpPr/>
          <p:nvPr/>
        </p:nvGrpSpPr>
        <p:grpSpPr>
          <a:xfrm>
            <a:off x="1037473" y="155294"/>
            <a:ext cx="5932162" cy="887778"/>
            <a:chOff x="953865" y="2445270"/>
            <a:chExt cx="5932162" cy="887778"/>
          </a:xfrm>
        </p:grpSpPr>
        <p:sp>
          <p:nvSpPr>
            <p:cNvPr id="4" name="3 Redondear rectángulo de esquina del mismo lado"/>
            <p:cNvSpPr/>
            <p:nvPr/>
          </p:nvSpPr>
          <p:spPr>
            <a:xfrm rot="5400000">
              <a:off x="3476057" y="-76922"/>
              <a:ext cx="887778" cy="5932162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" name="Redondear rectángulo de esquina del mismo lado 6"/>
            <p:cNvSpPr/>
            <p:nvPr/>
          </p:nvSpPr>
          <p:spPr>
            <a:xfrm>
              <a:off x="953865" y="2488608"/>
              <a:ext cx="5888824" cy="80110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0472" tIns="19685" rIns="19685" bIns="19685" numCol="1" spcCol="1270" anchor="ctr" anchorCtr="0">
              <a:noAutofit/>
            </a:bodyPr>
            <a:lstStyle/>
            <a:p>
              <a:pPr marL="285750" lvl="1" indent="-285750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3100" kern="1200" dirty="0" smtClean="0"/>
                <a:t>Implementación</a:t>
              </a:r>
              <a:endParaRPr lang="es-EC" sz="3100" kern="1200" dirty="0"/>
            </a:p>
          </p:txBody>
        </p:sp>
      </p:grp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2365943493"/>
              </p:ext>
            </p:extLst>
          </p:nvPr>
        </p:nvGraphicFramePr>
        <p:xfrm>
          <a:off x="1196056" y="1910080"/>
          <a:ext cx="6911624" cy="3139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Botón de acción: Inicio 6">
            <a:hlinkClick r:id="rId8" action="ppaction://hlinksldjump" highlightClick="1">
              <a:snd r:embed="rId9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84438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092E990F-4B32-496B-A160-A1533DFB93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graphicEl>
                                              <a:dgm id="{092E990F-4B32-496B-A160-A1533DFB93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graphicEl>
                                              <a:dgm id="{092E990F-4B32-496B-A160-A1533DFB938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1C83269E-40CC-4A7A-86D4-D929EFAE5BF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graphicEl>
                                              <a:dgm id="{1C83269E-40CC-4A7A-86D4-D929EFAE5BF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graphicEl>
                                              <a:dgm id="{1C83269E-40CC-4A7A-86D4-D929EFAE5BF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80E21214-CC22-46EB-9525-524F99874F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>
                                            <p:graphicEl>
                                              <a:dgm id="{80E21214-CC22-46EB-9525-524F99874F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>
                                            <p:graphicEl>
                                              <a:dgm id="{80E21214-CC22-46EB-9525-524F99874F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8FA17D1-C9DD-432B-8A4D-F62531CA56C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graphicEl>
                                              <a:dgm id="{C8FA17D1-C9DD-432B-8A4D-F62531CA56C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>
                                            <p:graphicEl>
                                              <a:dgm id="{C8FA17D1-C9DD-432B-8A4D-F62531CA56C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E2181C70-14E9-4FBC-9F79-71B52E10BF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>
                                            <p:graphicEl>
                                              <a:dgm id="{E2181C70-14E9-4FBC-9F79-71B52E10BF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>
                                            <p:graphicEl>
                                              <a:dgm id="{E2181C70-14E9-4FBC-9F79-71B52E10BF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D94BEF23-4FC9-4764-A975-DFD2033A69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graphicEl>
                                              <a:dgm id="{D94BEF23-4FC9-4764-A975-DFD2033A69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>
                                            <p:graphicEl>
                                              <a:dgm id="{D94BEF23-4FC9-4764-A975-DFD2033A698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9127138F-2ABE-4D90-95E0-3888896D5A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">
                                            <p:graphicEl>
                                              <a:dgm id="{9127138F-2ABE-4D90-95E0-3888896D5A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>
                                            <p:graphicEl>
                                              <a:dgm id="{9127138F-2ABE-4D90-95E0-3888896D5A3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0479FB6C-410E-4F44-9F8D-EC5DE3FDBE1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graphicEl>
                                              <a:dgm id="{0479FB6C-410E-4F44-9F8D-EC5DE3FDBE1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>
                                            <p:graphicEl>
                                              <a:dgm id="{0479FB6C-410E-4F44-9F8D-EC5DE3FDBE1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 uiExpand="1">
        <p:bldSub>
          <a:bldDgm bld="one"/>
        </p:bldSub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Botón de acción: Inicio 6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0" name="9 Grupo"/>
          <p:cNvGrpSpPr/>
          <p:nvPr/>
        </p:nvGrpSpPr>
        <p:grpSpPr>
          <a:xfrm>
            <a:off x="1124155" y="178457"/>
            <a:ext cx="3096971" cy="604587"/>
            <a:chOff x="1745299" y="77145"/>
            <a:chExt cx="4423439" cy="604587"/>
          </a:xfrm>
        </p:grpSpPr>
        <p:sp>
          <p:nvSpPr>
            <p:cNvPr id="14" name="13 Redondear rectángulo de esquina del mismo lado">
              <a:hlinkClick r:id="rId5" action="ppaction://hlinksldjump"/>
            </p:cNvPr>
            <p:cNvSpPr/>
            <p:nvPr/>
          </p:nvSpPr>
          <p:spPr>
            <a:xfrm rot="5400000">
              <a:off x="3654725" y="-1832281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" name="Redondear rectángulo de esquina del mismo lado 4"/>
            <p:cNvSpPr/>
            <p:nvPr/>
          </p:nvSpPr>
          <p:spPr>
            <a:xfrm>
              <a:off x="1745299" y="106659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dirty="0" smtClean="0"/>
                <a:t>Especificación de Requisitos</a:t>
              </a:r>
              <a:endParaRPr lang="es-EC" sz="1700" kern="1200" dirty="0"/>
            </a:p>
          </p:txBody>
        </p:sp>
      </p:grpSp>
      <p:grpSp>
        <p:nvGrpSpPr>
          <p:cNvPr id="11" name="10 Grupo"/>
          <p:cNvGrpSpPr/>
          <p:nvPr/>
        </p:nvGrpSpPr>
        <p:grpSpPr>
          <a:xfrm>
            <a:off x="101365" y="102883"/>
            <a:ext cx="1022818" cy="755734"/>
            <a:chOff x="722509" y="1571"/>
            <a:chExt cx="1022818" cy="755734"/>
          </a:xfrm>
        </p:grpSpPr>
        <p:sp>
          <p:nvSpPr>
            <p:cNvPr id="12" name="11 Rectángulo redondeado"/>
            <p:cNvSpPr/>
            <p:nvPr/>
          </p:nvSpPr>
          <p:spPr>
            <a:xfrm>
              <a:off x="722509" y="1571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12 Rectángulo"/>
            <p:cNvSpPr/>
            <p:nvPr/>
          </p:nvSpPr>
          <p:spPr>
            <a:xfrm>
              <a:off x="759401" y="38463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 dirty="0"/>
            </a:p>
          </p:txBody>
        </p:sp>
      </p:grp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6383712"/>
              </p:ext>
            </p:extLst>
          </p:nvPr>
        </p:nvGraphicFramePr>
        <p:xfrm>
          <a:off x="271172" y="1783177"/>
          <a:ext cx="3996027" cy="4114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55255"/>
                <a:gridCol w="1499302"/>
                <a:gridCol w="1741470"/>
              </a:tblGrid>
              <a:tr h="133656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 dirty="0">
                          <a:effectLst/>
                        </a:rPr>
                        <a:t>Sistema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900" dirty="0">
                          <a:effectLst/>
                        </a:rPr>
                        <a:t>Proceso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900">
                          <a:effectLst/>
                        </a:rPr>
                        <a:t>Procedimiento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268832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>
                          <a:effectLst/>
                        </a:rPr>
                        <a:t>GSO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Iniciar Sesión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alida Usuario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rea Sesión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268832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ambiar Clave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ambiar clave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errar Sesión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41090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Gestionar Tablas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rear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Editar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uscar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41090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Gestionar Usuarios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rear 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Editar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uscar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41090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Gestionar Empresas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rear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Editar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uscar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41090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Gestionar Clientes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rear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Editar</a:t>
                      </a:r>
                      <a:endParaRPr lang="es-EC" sz="10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uscar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41090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Gestionar Técnicos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Crear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Editar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Buscar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</a:tbl>
          </a:graphicData>
        </a:graphic>
      </p:graphicFrame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3911992"/>
              </p:ext>
            </p:extLst>
          </p:nvPr>
        </p:nvGraphicFramePr>
        <p:xfrm>
          <a:off x="4616589" y="1801367"/>
          <a:ext cx="3996027" cy="411543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55255"/>
                <a:gridCol w="1333756"/>
                <a:gridCol w="1907016"/>
              </a:tblGrid>
              <a:tr h="20637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 dirty="0">
                          <a:effectLst/>
                        </a:rPr>
                        <a:t>Sistema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900" dirty="0">
                          <a:effectLst/>
                        </a:rPr>
                        <a:t>Proceso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900" dirty="0">
                          <a:effectLst/>
                        </a:rPr>
                        <a:t>Procedimiento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1395936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r>
                        <a:rPr lang="es-EC" sz="900" dirty="0" smtClean="0">
                          <a:effectLst/>
                        </a:rPr>
                        <a:t>GSO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Gestionar Solicitudes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Crear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Buscar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Agregar Observaciones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Reasignar Cliente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Reasignar Técnico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Finalizar Ticket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Finalizar </a:t>
                      </a:r>
                      <a:r>
                        <a:rPr lang="es-EC" sz="900" dirty="0">
                          <a:effectLst/>
                        </a:rPr>
                        <a:t>Solicitud Anular Solicitud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Imprimir Solicitud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1263336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Generar Reportes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Usuarios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Empresas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Clientes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Solicitudes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Ficha Técnica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Nivel de Servicio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Carga de Trabajo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Tiempos de Atención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Auditoria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  <a:tr h="202501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085850" algn="l"/>
                        </a:tabLs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alificar Atención</a:t>
                      </a:r>
                      <a:endParaRPr lang="es-EC" sz="10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Valida Solicitud Finalizada</a:t>
                      </a:r>
                      <a:endParaRPr lang="es-EC" sz="10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Calificar Solicitud</a:t>
                      </a:r>
                      <a:endParaRPr lang="es-EC" sz="10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2259" marR="32259" marT="0" marB="0"/>
                </a:tc>
              </a:tr>
            </a:tbl>
          </a:graphicData>
        </a:graphic>
      </p:graphicFrame>
      <p:sp>
        <p:nvSpPr>
          <p:cNvPr id="4" name="3 Rectángulo"/>
          <p:cNvSpPr/>
          <p:nvPr/>
        </p:nvSpPr>
        <p:spPr>
          <a:xfrm>
            <a:off x="2573843" y="906651"/>
            <a:ext cx="3989517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indent="252095" algn="ctr">
              <a:lnSpc>
                <a:spcPct val="150000"/>
              </a:lnSpc>
              <a:spcAft>
                <a:spcPts val="0"/>
              </a:spcAft>
            </a:pPr>
            <a:r>
              <a:rPr lang="es-EC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Requisitos Funcionales</a:t>
            </a:r>
            <a:endParaRPr lang="es-EC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5" name="4 Botón de acción: Hacia delante o Siguiente">
            <a:hlinkClick r:id="" action="ppaction://hlinkshowjump?jump=nextslide" highlightClick="1"/>
          </p:cNvPr>
          <p:cNvSpPr/>
          <p:nvPr/>
        </p:nvSpPr>
        <p:spPr>
          <a:xfrm>
            <a:off x="8246620" y="102882"/>
            <a:ext cx="396476" cy="407323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Botón de acción: Hacia atrás o Anterior">
            <a:hlinkClick r:id="rId6" action="ppaction://hlinksldjump" highlightClick="1"/>
          </p:cNvPr>
          <p:cNvSpPr/>
          <p:nvPr/>
        </p:nvSpPr>
        <p:spPr>
          <a:xfrm>
            <a:off x="7789420" y="102883"/>
            <a:ext cx="457200" cy="407324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96494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Botón de acción: Inicio 6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0" name="9 Grupo"/>
          <p:cNvGrpSpPr/>
          <p:nvPr/>
        </p:nvGrpSpPr>
        <p:grpSpPr>
          <a:xfrm>
            <a:off x="1124156" y="178457"/>
            <a:ext cx="3086338" cy="604587"/>
            <a:chOff x="1745299" y="77145"/>
            <a:chExt cx="4423439" cy="604587"/>
          </a:xfrm>
        </p:grpSpPr>
        <p:sp>
          <p:nvSpPr>
            <p:cNvPr id="14" name="13 Redondear rectángulo de esquina del mismo lado">
              <a:hlinkClick r:id="rId5" action="ppaction://hlinksldjump"/>
            </p:cNvPr>
            <p:cNvSpPr/>
            <p:nvPr/>
          </p:nvSpPr>
          <p:spPr>
            <a:xfrm rot="5400000">
              <a:off x="3654725" y="-1832281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" name="Redondear rectángulo de esquina del mismo lado 4"/>
            <p:cNvSpPr/>
            <p:nvPr/>
          </p:nvSpPr>
          <p:spPr>
            <a:xfrm>
              <a:off x="1745299" y="106659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dirty="0" smtClean="0"/>
                <a:t>Especificación de Requisitos</a:t>
              </a:r>
              <a:endParaRPr lang="es-EC" sz="1700" kern="1200" dirty="0"/>
            </a:p>
          </p:txBody>
        </p:sp>
      </p:grpSp>
      <p:grpSp>
        <p:nvGrpSpPr>
          <p:cNvPr id="11" name="10 Grupo"/>
          <p:cNvGrpSpPr/>
          <p:nvPr/>
        </p:nvGrpSpPr>
        <p:grpSpPr>
          <a:xfrm>
            <a:off x="101365" y="102883"/>
            <a:ext cx="1022818" cy="755734"/>
            <a:chOff x="722509" y="1571"/>
            <a:chExt cx="1022818" cy="755734"/>
          </a:xfrm>
        </p:grpSpPr>
        <p:sp>
          <p:nvSpPr>
            <p:cNvPr id="12" name="11 Rectángulo redondeado"/>
            <p:cNvSpPr/>
            <p:nvPr/>
          </p:nvSpPr>
          <p:spPr>
            <a:xfrm>
              <a:off x="722509" y="1571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12 Rectángulo"/>
            <p:cNvSpPr/>
            <p:nvPr/>
          </p:nvSpPr>
          <p:spPr>
            <a:xfrm>
              <a:off x="759401" y="38463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 dirty="0"/>
            </a:p>
          </p:txBody>
        </p:sp>
      </p:grpSp>
      <p:graphicFrame>
        <p:nvGraphicFramePr>
          <p:cNvPr id="16" name="1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633412"/>
              </p:ext>
            </p:extLst>
          </p:nvPr>
        </p:nvGraphicFramePr>
        <p:xfrm>
          <a:off x="1124183" y="2015575"/>
          <a:ext cx="7098030" cy="3200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41372"/>
                <a:gridCol w="2265615"/>
                <a:gridCol w="3191043"/>
              </a:tblGrid>
              <a:tr h="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>
                          <a:effectLst/>
                        </a:rPr>
                        <a:t>Atribut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>
                          <a:effectLst/>
                        </a:rPr>
                        <a:t>Descripción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effectLst/>
                        </a:rPr>
                        <a:t>Medid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effectLst/>
                        </a:rPr>
                        <a:t>Desempeñ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effectLst/>
                        </a:rPr>
                        <a:t>Consulta de información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>
                          <a:effectLst/>
                        </a:rPr>
                        <a:t>La transaccionalidad del sistema con la base de datos no debe tener demoras ni interrumpir los demás procesos en el sistema, el tiempo garantizado por transacción deberá ser los 3 Segundos.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effectLst/>
                        </a:rPr>
                        <a:t>Disponibilidad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effectLst/>
                        </a:rPr>
                        <a:t>Fallos Externos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s-EC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 sistema debe garantizar que durante una pérdida de conexión con la base de datos en cualquier espacio de tiempo la integridad de la información se mantenga.</a:t>
                      </a:r>
                      <a:endParaRPr lang="es-EC" sz="600" dirty="0">
                        <a:effectLst/>
                        <a:latin typeface="Calib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effectLst/>
                        </a:rPr>
                        <a:t>Modificabilidad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effectLst/>
                        </a:rPr>
                        <a:t>Reglas de Negoci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>
                          <a:effectLst/>
                        </a:rPr>
                        <a:t>El desarrollador debe ser capaz de agregar reglas de negocio de una manera fácil y simple, sin muchas líneas de programación.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effectLst/>
                        </a:rPr>
                        <a:t>Seguridad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>
                          <a:effectLst/>
                        </a:rPr>
                        <a:t>Accesos no Autorizados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1200"/>
                        </a:spcAft>
                      </a:pPr>
                      <a:r>
                        <a:rPr lang="es-EC" sz="1000" dirty="0">
                          <a:effectLst/>
                        </a:rPr>
                        <a:t>El sistema debe garantizar la seguridad de la información, ningún modulo o documento debe ser abierto sin antes haberse </a:t>
                      </a:r>
                      <a:r>
                        <a:rPr lang="es-EC" sz="1000" dirty="0" err="1">
                          <a:effectLst/>
                        </a:rPr>
                        <a:t>logeado</a:t>
                      </a:r>
                      <a:r>
                        <a:rPr lang="es-EC" sz="1000" dirty="0">
                          <a:effectLst/>
                        </a:rPr>
                        <a:t> en el sistema.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0" name="19 Rectángulo"/>
          <p:cNvSpPr/>
          <p:nvPr/>
        </p:nvSpPr>
        <p:spPr>
          <a:xfrm>
            <a:off x="2573843" y="1155189"/>
            <a:ext cx="3989517" cy="58907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indent="252095" algn="ctr">
              <a:lnSpc>
                <a:spcPct val="150000"/>
              </a:lnSpc>
              <a:spcAft>
                <a:spcPts val="0"/>
              </a:spcAft>
            </a:pPr>
            <a:r>
              <a:rPr lang="es-EC" sz="2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Requisitos  No Funcionales</a:t>
            </a:r>
            <a:endParaRPr lang="es-EC" sz="2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17" name="16 Botón de acción: Hacia atrás o Anterior">
            <a:hlinkClick r:id="rId6" action="ppaction://hlinksldjump" highlightClick="1"/>
          </p:cNvPr>
          <p:cNvSpPr/>
          <p:nvPr/>
        </p:nvSpPr>
        <p:spPr>
          <a:xfrm>
            <a:off x="8185896" y="102883"/>
            <a:ext cx="457200" cy="407324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53234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5 Grupo"/>
          <p:cNvGrpSpPr/>
          <p:nvPr/>
        </p:nvGrpSpPr>
        <p:grpSpPr>
          <a:xfrm>
            <a:off x="748100" y="1957359"/>
            <a:ext cx="7484179" cy="3811351"/>
            <a:chOff x="2010410" y="1869121"/>
            <a:chExt cx="4980940" cy="2885759"/>
          </a:xfrm>
        </p:grpSpPr>
        <p:sp>
          <p:nvSpPr>
            <p:cNvPr id="4" name="3 Proceso"/>
            <p:cNvSpPr/>
            <p:nvPr/>
          </p:nvSpPr>
          <p:spPr>
            <a:xfrm>
              <a:off x="2010410" y="1869121"/>
              <a:ext cx="4980940" cy="2885759"/>
            </a:xfrm>
            <a:prstGeom prst="flowChartProcess">
              <a:avLst/>
            </a:prstGeom>
            <a:noFill/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indent="252095">
                <a:lnSpc>
                  <a:spcPct val="150000"/>
                </a:lnSpc>
                <a:spcAft>
                  <a:spcPts val="1200"/>
                </a:spcAft>
              </a:pPr>
              <a:endParaRPr lang="es-EC" sz="1200" dirty="0">
                <a:effectLst/>
                <a:latin typeface="Arial"/>
                <a:ea typeface="Calibri"/>
                <a:cs typeface="Times New Roman"/>
              </a:endParaRPr>
            </a:p>
          </p:txBody>
        </p:sp>
        <p:graphicFrame>
          <p:nvGraphicFramePr>
            <p:cNvPr id="3" name="2 Diagrama"/>
            <p:cNvGraphicFramePr/>
            <p:nvPr>
              <p:extLst>
                <p:ext uri="{D42A27DB-BD31-4B8C-83A1-F6EECF244321}">
                  <p14:modId xmlns:p14="http://schemas.microsoft.com/office/powerpoint/2010/main" val="1413846517"/>
                </p:ext>
              </p:extLst>
            </p:nvPr>
          </p:nvGraphicFramePr>
          <p:xfrm>
            <a:off x="2299652" y="2156777"/>
            <a:ext cx="4544695" cy="2544445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sp>
          <p:nvSpPr>
            <p:cNvPr id="5" name="4 CuadroTexto"/>
            <p:cNvSpPr txBox="1"/>
            <p:nvPr/>
          </p:nvSpPr>
          <p:spPr>
            <a:xfrm>
              <a:off x="2312200" y="1878962"/>
              <a:ext cx="3242310" cy="4152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i="1" dirty="0">
                  <a:solidFill>
                    <a:srgbClr val="4F81BD"/>
                  </a:solidFill>
                  <a:effectLst>
                    <a:outerShdw blurRad="38100" dist="25400" dir="5400000" algn="ctr">
                      <a:srgbClr val="6E747A">
                        <a:alpha val="43000"/>
                      </a:srgbClr>
                    </a:outerShdw>
                  </a:effectLst>
                  <a:latin typeface="Arial"/>
                  <a:ea typeface="Calibri"/>
                  <a:cs typeface="Times New Roman"/>
                </a:rPr>
                <a:t>Gestión de Solicitudes de </a:t>
              </a:r>
              <a:r>
                <a:rPr lang="es-EC" i="1" dirty="0" err="1" smtClean="0">
                  <a:solidFill>
                    <a:srgbClr val="4F81BD"/>
                  </a:solidFill>
                  <a:effectLst>
                    <a:outerShdw blurRad="38100" dist="25400" dir="5400000" algn="ctr">
                      <a:srgbClr val="6E747A">
                        <a:alpha val="43000"/>
                      </a:srgbClr>
                    </a:outerShdw>
                  </a:effectLst>
                  <a:latin typeface="Arial"/>
                  <a:ea typeface="Calibri"/>
                  <a:cs typeface="Times New Roman"/>
                </a:rPr>
                <a:t>HelpDesk</a:t>
              </a:r>
              <a:r>
                <a:rPr lang="es-EC" dirty="0" smtClean="0">
                  <a:latin typeface="Arial"/>
                  <a:ea typeface="Calibri"/>
                  <a:cs typeface="Times New Roman"/>
                </a:rPr>
                <a:t> </a:t>
              </a:r>
              <a:endParaRPr lang="es-EC" dirty="0">
                <a:latin typeface="Arial"/>
                <a:ea typeface="Calibri"/>
                <a:cs typeface="Times New Roman"/>
              </a:endParaRPr>
            </a:p>
            <a:p>
              <a:endParaRPr lang="es-EC" dirty="0"/>
            </a:p>
          </p:txBody>
        </p:sp>
      </p:grp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15 CuadroTexto"/>
          <p:cNvSpPr txBox="1"/>
          <p:nvPr/>
        </p:nvSpPr>
        <p:spPr>
          <a:xfrm>
            <a:off x="149998" y="1223790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cro Proceso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Botón de acción: Inicio 6">
            <a:hlinkClick r:id="rId8" action="ppaction://hlinksldjump" highlightClick="1">
              <a:snd r:embed="rId9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Botón de acción: Hacia atrás o Anterior 7">
            <a:hlinkClick r:id="rId10" action="ppaction://hlinksldjump" highlightClick="1"/>
          </p:cNvPr>
          <p:cNvSpPr/>
          <p:nvPr/>
        </p:nvSpPr>
        <p:spPr>
          <a:xfrm>
            <a:off x="7821462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22" name="21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26" name="25 Redondear rectángulo de esquina del mismo lado">
              <a:hlinkClick r:id="rId11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7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dirty="0" smtClean="0"/>
                <a:t>Desarrollo de la Metodología</a:t>
              </a:r>
              <a:endParaRPr lang="es-EC" sz="1700" kern="1200" dirty="0"/>
            </a:p>
          </p:txBody>
        </p:sp>
      </p:grpSp>
      <p:grpSp>
        <p:nvGrpSpPr>
          <p:cNvPr id="23" name="22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24" name="23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24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 dirty="0"/>
            </a:p>
          </p:txBody>
        </p:sp>
      </p:grpSp>
      <p:sp>
        <p:nvSpPr>
          <p:cNvPr id="2" name="1 Botón de acción: Hacia delante o Siguiente">
            <a:hlinkClick r:id="rId12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38214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5" name="1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668189"/>
              </p:ext>
            </p:extLst>
          </p:nvPr>
        </p:nvGraphicFramePr>
        <p:xfrm>
          <a:off x="1354664" y="1102070"/>
          <a:ext cx="6025426" cy="566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r:id="rId4" imgW="7019812" imgH="8343917" progId="Visio.Drawing.15">
                  <p:embed/>
                </p:oleObj>
              </mc:Choice>
              <mc:Fallback>
                <p:oleObj r:id="rId4" imgW="7019812" imgH="834391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664" y="1102070"/>
                        <a:ext cx="6025426" cy="5660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16 CuadroTexto"/>
          <p:cNvSpPr txBox="1"/>
          <p:nvPr/>
        </p:nvSpPr>
        <p:spPr>
          <a:xfrm>
            <a:off x="186890" y="1151774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ujo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Botón de acción: Inicio 6">
            <a:hlinkClick r:id="rId6" action="ppaction://hlinksldjump" highlightClick="1">
              <a:snd r:embed="rId7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Botón de acción: Hacia atrás o Anterior 7">
            <a:hlinkClick r:id="rId8" action="ppaction://hlinksldjump" highlightClick="1"/>
          </p:cNvPr>
          <p:cNvSpPr/>
          <p:nvPr/>
        </p:nvSpPr>
        <p:spPr>
          <a:xfrm>
            <a:off x="7823121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22" name="21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26" name="25 Redondear rectángulo de esquina del mismo lado">
              <a:hlinkClick r:id="rId9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7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dirty="0" smtClean="0"/>
                <a:t>Desarrollo de la Metodología</a:t>
              </a:r>
              <a:endParaRPr lang="es-EC" sz="1700" kern="1200" dirty="0"/>
            </a:p>
          </p:txBody>
        </p:sp>
      </p:grpSp>
      <p:grpSp>
        <p:nvGrpSpPr>
          <p:cNvPr id="23" name="22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24" name="23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24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 dirty="0"/>
            </a:p>
          </p:txBody>
        </p:sp>
      </p:grpSp>
      <p:sp>
        <p:nvSpPr>
          <p:cNvPr id="13" name="12 Botón de acción: Hacia delante o Siguiente">
            <a:hlinkClick r:id="rId10" action="ppaction://hlinksldjump" highlightClick="1"/>
          </p:cNvPr>
          <p:cNvSpPr/>
          <p:nvPr/>
        </p:nvSpPr>
        <p:spPr>
          <a:xfrm>
            <a:off x="8233938" y="106016"/>
            <a:ext cx="410817" cy="404190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80984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7649528"/>
              </p:ext>
            </p:extLst>
          </p:nvPr>
        </p:nvGraphicFramePr>
        <p:xfrm>
          <a:off x="904909" y="1204740"/>
          <a:ext cx="7037611" cy="4777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17 CuadroTexto"/>
          <p:cNvSpPr txBox="1"/>
          <p:nvPr/>
        </p:nvSpPr>
        <p:spPr>
          <a:xfrm>
            <a:off x="186890" y="1174543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agramas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Botón de acción: Inicio 6">
            <a:hlinkClick r:id="rId8" action="ppaction://hlinksldjump" highlightClick="1">
              <a:snd r:embed="rId9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1" name="Botón de acción: Hacia atrás o Anterior 7">
            <a:hlinkClick r:id="rId10" action="ppaction://hlinksldjump" highlightClick="1"/>
          </p:cNvPr>
          <p:cNvSpPr/>
          <p:nvPr/>
        </p:nvSpPr>
        <p:spPr>
          <a:xfrm>
            <a:off x="8232279" y="106015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22" name="21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26" name="25 Redondear rectángulo de esquina del mismo lado">
              <a:hlinkClick r:id="rId11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7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smtClean="0"/>
                <a:t>Desarrollo de la Metodología</a:t>
              </a:r>
              <a:endParaRPr lang="es-EC" sz="1700" kern="1200"/>
            </a:p>
          </p:txBody>
        </p:sp>
      </p:grpSp>
      <p:grpSp>
        <p:nvGrpSpPr>
          <p:cNvPr id="23" name="22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24" name="23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24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/>
            </a:p>
          </p:txBody>
        </p:sp>
      </p:grpSp>
      <p:sp>
        <p:nvSpPr>
          <p:cNvPr id="15" name="Botón de acción: Comienzo 14">
            <a:hlinkClick r:id="rId12" action="ppaction://hlinksldjump" highlightClick="1"/>
          </p:cNvPr>
          <p:cNvSpPr/>
          <p:nvPr/>
        </p:nvSpPr>
        <p:spPr>
          <a:xfrm>
            <a:off x="7781017" y="103457"/>
            <a:ext cx="451262" cy="404862"/>
          </a:xfrm>
          <a:prstGeom prst="actionButtonBeginning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12718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9CCD9609-4E16-49C4-B4F6-1C16DEE5FF3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>
                                            <p:graphicEl>
                                              <a:dgm id="{9CCD9609-4E16-49C4-B4F6-1C16DEE5FF3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>
                                            <p:graphicEl>
                                              <a:dgm id="{9CCD9609-4E16-49C4-B4F6-1C16DEE5FF3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759FAFC8-AF30-4998-AF29-07C059193A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>
                                            <p:graphicEl>
                                              <a:dgm id="{759FAFC8-AF30-4998-AF29-07C059193A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>
                                            <p:graphicEl>
                                              <a:dgm id="{759FAFC8-AF30-4998-AF29-07C059193A4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A8236C2D-A637-4731-B22C-9A6DDA86D0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>
                                            <p:graphicEl>
                                              <a:dgm id="{A8236C2D-A637-4731-B22C-9A6DDA86D0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>
                                            <p:graphicEl>
                                              <a:dgm id="{A8236C2D-A637-4731-B22C-9A6DDA86D0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EC9A97B7-A33C-4757-BD18-E2A42D75E3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>
                                            <p:graphicEl>
                                              <a:dgm id="{EC9A97B7-A33C-4757-BD18-E2A42D75E3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>
                                            <p:graphicEl>
                                              <a:dgm id="{EC9A97B7-A33C-4757-BD18-E2A42D75E3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4136E753-5E77-44B9-B090-E097E89DED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>
                                            <p:graphicEl>
                                              <a:dgm id="{4136E753-5E77-44B9-B090-E097E89DED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>
                                            <p:graphicEl>
                                              <a:dgm id="{4136E753-5E77-44B9-B090-E097E89DED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99EFB8B1-2AC0-4B9D-87B0-7F38792D34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>
                                            <p:graphicEl>
                                              <a:dgm id="{99EFB8B1-2AC0-4B9D-87B0-7F38792D34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>
                                            <p:graphicEl>
                                              <a:dgm id="{99EFB8B1-2AC0-4B9D-87B0-7F38792D343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8D695408-F8DA-431D-B73E-D261142A7D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">
                                            <p:graphicEl>
                                              <a:dgm id="{8D695408-F8DA-431D-B73E-D261142A7D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>
                                            <p:graphicEl>
                                              <a:dgm id="{8D695408-F8DA-431D-B73E-D261142A7D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B90CCACA-9610-4E4F-8E74-8ACC031E6A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>
                                            <p:graphicEl>
                                              <a:dgm id="{B90CCACA-9610-4E4F-8E74-8ACC031E6A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>
                                            <p:graphicEl>
                                              <a:dgm id="{B90CCACA-9610-4E4F-8E74-8ACC031E6A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F37E31BB-6F20-4837-B5C0-DB9BD7F738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">
                                            <p:graphicEl>
                                              <a:dgm id="{F37E31BB-6F20-4837-B5C0-DB9BD7F738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">
                                            <p:graphicEl>
                                              <a:dgm id="{F37E31BB-6F20-4837-B5C0-DB9BD7F738C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2E8D441C-DF01-4EA2-8651-7AEBE0A39A5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">
                                            <p:graphicEl>
                                              <a:dgm id="{2E8D441C-DF01-4EA2-8651-7AEBE0A39A5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">
                                            <p:graphicEl>
                                              <a:dgm id="{2E8D441C-DF01-4EA2-8651-7AEBE0A39A5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285FB65C-C742-4C92-AF07-414953E0E7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">
                                            <p:graphicEl>
                                              <a:dgm id="{285FB65C-C742-4C92-AF07-414953E0E7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">
                                            <p:graphicEl>
                                              <a:dgm id="{285FB65C-C742-4C92-AF07-414953E0E7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500"/>
                            </p:stCondLst>
                            <p:childTnLst>
                              <p:par>
                                <p:cTn id="7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9BB5BBF1-21D6-48ED-8242-BEF3A6873F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3">
                                            <p:graphicEl>
                                              <a:dgm id="{9BB5BBF1-21D6-48ED-8242-BEF3A6873F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3">
                                            <p:graphicEl>
                                              <a:dgm id="{9BB5BBF1-21D6-48ED-8242-BEF3A6873FB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B642F8E6-E893-4820-A6DF-2A27396BF5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3">
                                            <p:graphicEl>
                                              <a:dgm id="{B642F8E6-E893-4820-A6DF-2A27396BF5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3">
                                            <p:graphicEl>
                                              <a:dgm id="{B642F8E6-E893-4820-A6DF-2A27396BF5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0"/>
                            </p:stCondLst>
                            <p:childTnLst>
                              <p:par>
                                <p:cTn id="8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B021D8E8-708F-4CA0-A9E9-72E80B7BA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3">
                                            <p:graphicEl>
                                              <a:dgm id="{B021D8E8-708F-4CA0-A9E9-72E80B7BA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3">
                                            <p:graphicEl>
                                              <a:dgm id="{B021D8E8-708F-4CA0-A9E9-72E80B7BA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46D0ABF4-C6C7-4ABF-9E35-DDC8155312C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3">
                                            <p:graphicEl>
                                              <a:dgm id="{46D0ABF4-C6C7-4ABF-9E35-DDC8155312C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">
                                            <p:graphicEl>
                                              <a:dgm id="{46D0ABF4-C6C7-4ABF-9E35-DDC8155312C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500"/>
                            </p:stCondLst>
                            <p:childTnLst>
                              <p:par>
                                <p:cTn id="8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9D8A848C-844C-4BB1-B6CC-D1D6AA7DB8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3">
                                            <p:graphicEl>
                                              <a:dgm id="{9D8A848C-844C-4BB1-B6CC-D1D6AA7DB8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3">
                                            <p:graphicEl>
                                              <a:dgm id="{9D8A848C-844C-4BB1-B6CC-D1D6AA7DB8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9A2D860B-0F75-42D4-8DF3-09A291CAD6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3">
                                            <p:graphicEl>
                                              <a:dgm id="{9A2D860B-0F75-42D4-8DF3-09A291CAD6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3">
                                            <p:graphicEl>
                                              <a:dgm id="{9A2D860B-0F75-42D4-8DF3-09A291CAD6B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 uiExpand="1">
        <p:bldSub>
          <a:bldDgm bld="one"/>
        </p:bldSub>
      </p:bldGraphic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98783" y="2186606"/>
            <a:ext cx="8724901" cy="2173356"/>
          </a:xfrm>
        </p:spPr>
        <p:txBody>
          <a:bodyPr>
            <a:noAutofit/>
          </a:bodyPr>
          <a:lstStyle/>
          <a:p>
            <a:r>
              <a:rPr lang="es-EC" sz="2800" b="1" dirty="0">
                <a:solidFill>
                  <a:srgbClr val="002060"/>
                </a:solidFill>
                <a:latin typeface="+mn-lt"/>
                <a:cs typeface="Arial" panose="020B0604020202020204" pitchFamily="34" charset="0"/>
              </a:rPr>
              <a:t>DISEÑO E IMPLEMENTACIÓN DE UN SISTEMA WEB DE GESTIÓN DE SOLICITUDES ONLINE DE HELPDESK EMPRESARIAL, ORIENTADO A LA ATENCIÓN AL CLIENTE EN TODOS LOS SERVICIOS BRINDADOS POR LA EMPRESA WICOM DEL ECUADOR</a:t>
            </a:r>
            <a:endParaRPr lang="es-EC" sz="2800" dirty="0">
              <a:solidFill>
                <a:srgbClr val="002060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3277429" y="5033396"/>
            <a:ext cx="2514600" cy="400118"/>
          </a:xfrm>
        </p:spPr>
        <p:txBody>
          <a:bodyPr>
            <a:normAutofit/>
          </a:bodyPr>
          <a:lstStyle/>
          <a:p>
            <a:r>
              <a:rPr lang="es-EC" sz="2000" b="1" dirty="0" smtClean="0">
                <a:solidFill>
                  <a:srgbClr val="002060"/>
                </a:solidFill>
                <a:cs typeface="Arial" panose="020B0604020202020204" pitchFamily="34" charset="0"/>
              </a:rPr>
              <a:t>Danny A. Rosero V.</a:t>
            </a:r>
            <a:endParaRPr lang="es-EC" sz="2000" b="1" dirty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sp>
        <p:nvSpPr>
          <p:cNvPr id="4" name="Subtítulo 2"/>
          <p:cNvSpPr txBox="1">
            <a:spLocks/>
          </p:cNvSpPr>
          <p:nvPr/>
        </p:nvSpPr>
        <p:spPr>
          <a:xfrm>
            <a:off x="3573946" y="5389404"/>
            <a:ext cx="1921565" cy="3748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000" b="1" dirty="0" smtClean="0">
                <a:solidFill>
                  <a:srgbClr val="002060"/>
                </a:solidFill>
                <a:cs typeface="Arial" panose="020B0604020202020204" pitchFamily="34" charset="0"/>
              </a:rPr>
              <a:t>Sangolquí 2015</a:t>
            </a:r>
            <a:endParaRPr lang="es-EC" sz="2000" b="1" dirty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7162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CuadroTexto"/>
          <p:cNvSpPr txBox="1"/>
          <p:nvPr/>
        </p:nvSpPr>
        <p:spPr>
          <a:xfrm>
            <a:off x="192873" y="888072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so de Uso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Botón de acción: Inicio 6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Botón de acción: Hacia atrás o Anterior 7">
            <a:hlinkClick r:id="rId5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5" name="14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16" name="15 Redondear rectángulo de esquina del mismo lado">
              <a:hlinkClick r:id="rId6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7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smtClean="0"/>
                <a:t>Desarrollo de la Metodología</a:t>
              </a:r>
              <a:endParaRPr lang="es-EC" sz="1700" kern="1200"/>
            </a:p>
          </p:txBody>
        </p:sp>
      </p:grpSp>
      <p:grpSp>
        <p:nvGrpSpPr>
          <p:cNvPr id="18" name="17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19" name="18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19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/>
            </a:p>
          </p:txBody>
        </p:sp>
      </p:grpSp>
      <p:pic>
        <p:nvPicPr>
          <p:cNvPr id="21" name="20 Imagen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79" y="1183793"/>
            <a:ext cx="7581014" cy="53891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90048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7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3569" y="1156936"/>
            <a:ext cx="7006856" cy="546541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9 CuadroTexto"/>
          <p:cNvSpPr txBox="1"/>
          <p:nvPr/>
        </p:nvSpPr>
        <p:spPr>
          <a:xfrm>
            <a:off x="121256" y="1011983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cuencia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7" name="16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18" name="17 Redondear rectángulo de esquina del mismo lado">
              <a:hlinkClick r:id="rId6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smtClean="0"/>
                <a:t>Desarrollo de la Metodología</a:t>
              </a:r>
              <a:endParaRPr lang="es-EC" sz="1700" kern="1200"/>
            </a:p>
          </p:txBody>
        </p:sp>
      </p:grpSp>
      <p:grpSp>
        <p:nvGrpSpPr>
          <p:cNvPr id="20" name="19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21" name="20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21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/>
            </a:p>
          </p:txBody>
        </p:sp>
      </p:grpSp>
      <p:sp>
        <p:nvSpPr>
          <p:cNvPr id="12" name="Botón de acción: Hacia atrás o Anterior 7">
            <a:hlinkClick r:id="rId7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51700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8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133" y="1956392"/>
            <a:ext cx="7365146" cy="3285460"/>
          </a:xfrm>
          <a:prstGeom prst="rect">
            <a:avLst/>
          </a:prstGeom>
        </p:spPr>
      </p:pic>
      <p:sp>
        <p:nvSpPr>
          <p:cNvPr id="11" name="10 CuadroTexto"/>
          <p:cNvSpPr txBox="1"/>
          <p:nvPr/>
        </p:nvSpPr>
        <p:spPr>
          <a:xfrm>
            <a:off x="186890" y="1127017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laboración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7" name="16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18" name="17 Redondear rectángulo de esquina del mismo lado">
              <a:hlinkClick r:id="rId6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smtClean="0"/>
                <a:t>Desarrollo de la Metodología</a:t>
              </a:r>
              <a:endParaRPr lang="es-EC" sz="1700" kern="1200"/>
            </a:p>
          </p:txBody>
        </p:sp>
      </p:grpSp>
      <p:grpSp>
        <p:nvGrpSpPr>
          <p:cNvPr id="20" name="19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21" name="20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21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/>
            </a:p>
          </p:txBody>
        </p:sp>
      </p:grpSp>
      <p:sp>
        <p:nvSpPr>
          <p:cNvPr id="12" name="Botón de acción: Hacia atrás o Anterior 7">
            <a:hlinkClick r:id="rId7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49291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11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841" y="1490812"/>
            <a:ext cx="5190879" cy="4253023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12 CuadroTexto"/>
          <p:cNvSpPr txBox="1"/>
          <p:nvPr/>
        </p:nvSpPr>
        <p:spPr>
          <a:xfrm>
            <a:off x="1135924" y="1152259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ado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7" name="16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18" name="17 Redondear rectángulo de esquina del mismo lado">
              <a:hlinkClick r:id="rId6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smtClean="0"/>
                <a:t>Desarrollo de la Metodología</a:t>
              </a:r>
              <a:endParaRPr lang="es-EC" sz="1700" kern="1200"/>
            </a:p>
          </p:txBody>
        </p:sp>
      </p:grpSp>
      <p:grpSp>
        <p:nvGrpSpPr>
          <p:cNvPr id="20" name="19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21" name="20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21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/>
            </a:p>
          </p:txBody>
        </p:sp>
      </p:grpSp>
      <p:sp>
        <p:nvSpPr>
          <p:cNvPr id="14" name="Botón de acción: Hacia atrás o Anterior 7">
            <a:hlinkClick r:id="rId7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6541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407" y="2008505"/>
            <a:ext cx="7350563" cy="398825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9 CuadroTexto"/>
          <p:cNvSpPr txBox="1"/>
          <p:nvPr/>
        </p:nvSpPr>
        <p:spPr>
          <a:xfrm>
            <a:off x="118248" y="1432560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pliegue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7" name="16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18" name="17 Redondear rectángulo de esquina del mismo lado">
              <a:hlinkClick r:id="rId6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smtClean="0"/>
                <a:t>Desarrollo de la Metodología</a:t>
              </a:r>
              <a:endParaRPr lang="es-EC" sz="1700" kern="1200"/>
            </a:p>
          </p:txBody>
        </p:sp>
      </p:grpSp>
      <p:grpSp>
        <p:nvGrpSpPr>
          <p:cNvPr id="20" name="19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21" name="20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21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/>
            </a:p>
          </p:txBody>
        </p:sp>
      </p:grpSp>
      <p:sp>
        <p:nvSpPr>
          <p:cNvPr id="12" name="Botón de acción: Hacia atrás o Anterior 7">
            <a:hlinkClick r:id="rId7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12200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2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3472" y="779531"/>
            <a:ext cx="5784110" cy="6078469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10 CuadroTexto"/>
          <p:cNvSpPr txBox="1"/>
          <p:nvPr/>
        </p:nvSpPr>
        <p:spPr>
          <a:xfrm>
            <a:off x="186890" y="1156164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es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7" name="16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18" name="17 Redondear rectángulo de esquina del mismo lado">
              <a:hlinkClick r:id="rId6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smtClean="0"/>
                <a:t>Desarrollo de la Metodología</a:t>
              </a:r>
              <a:endParaRPr lang="es-EC" sz="1700" kern="1200"/>
            </a:p>
          </p:txBody>
        </p:sp>
      </p:grpSp>
      <p:grpSp>
        <p:nvGrpSpPr>
          <p:cNvPr id="20" name="19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21" name="20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21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/>
            </a:p>
          </p:txBody>
        </p:sp>
      </p:grpSp>
      <p:sp>
        <p:nvSpPr>
          <p:cNvPr id="12" name="Botón de acción: Hacia atrás o Anterior 7">
            <a:hlinkClick r:id="rId7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31963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CuadroTexto"/>
          <p:cNvSpPr txBox="1"/>
          <p:nvPr/>
        </p:nvSpPr>
        <p:spPr>
          <a:xfrm>
            <a:off x="186890" y="1156164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tidad Relación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Botón de acción: Inicio 6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7" name="16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18" name="17 Redondear rectángulo de esquina del mismo lado">
              <a:hlinkClick r:id="rId5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smtClean="0"/>
                <a:t>Desarrollo de la Metodología</a:t>
              </a:r>
              <a:endParaRPr lang="es-EC" sz="1700" kern="1200"/>
            </a:p>
          </p:txBody>
        </p:sp>
      </p:grpSp>
      <p:grpSp>
        <p:nvGrpSpPr>
          <p:cNvPr id="20" name="19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21" name="20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21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/>
            </a:p>
          </p:txBody>
        </p:sp>
      </p:grpSp>
      <p:sp>
        <p:nvSpPr>
          <p:cNvPr id="12" name="Botón de acción: Hacia atrás o Anterior 7">
            <a:hlinkClick r:id="rId6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8816" y="888072"/>
            <a:ext cx="5066368" cy="5821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5006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3"/>
          <a:stretch>
            <a:fillRect/>
          </a:stretch>
        </p:blipFill>
        <p:spPr>
          <a:xfrm>
            <a:off x="520994" y="1446028"/>
            <a:ext cx="7293935" cy="5039832"/>
          </a:xfrm>
          <a:prstGeom prst="rect">
            <a:avLst/>
          </a:prstGeom>
        </p:spPr>
      </p:pic>
      <p:sp>
        <p:nvSpPr>
          <p:cNvPr id="9" name="8 CuadroTexto"/>
          <p:cNvSpPr txBox="1"/>
          <p:nvPr/>
        </p:nvSpPr>
        <p:spPr>
          <a:xfrm>
            <a:off x="149998" y="1107474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vegacional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2" name="11 Grupo"/>
          <p:cNvGrpSpPr/>
          <p:nvPr/>
        </p:nvGrpSpPr>
        <p:grpSpPr>
          <a:xfrm>
            <a:off x="1162615" y="207912"/>
            <a:ext cx="3069144" cy="604587"/>
            <a:chOff x="1745299" y="870666"/>
            <a:chExt cx="4423439" cy="604587"/>
          </a:xfrm>
        </p:grpSpPr>
        <p:sp>
          <p:nvSpPr>
            <p:cNvPr id="13" name="12 Redondear rectángulo de esquina del mismo lado">
              <a:hlinkClick r:id="rId6" action="ppaction://hlinksldjump"/>
            </p:cNvPr>
            <p:cNvSpPr/>
            <p:nvPr/>
          </p:nvSpPr>
          <p:spPr>
            <a:xfrm rot="5400000">
              <a:off x="3654725" y="-1038760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lnRef>
            <a:fillRef idx="1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3837973"/>
                <a:satOff val="-20420"/>
                <a:lumOff val="-1163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Redondear rectángulo de esquina del mismo lado 4"/>
            <p:cNvSpPr/>
            <p:nvPr/>
          </p:nvSpPr>
          <p:spPr>
            <a:xfrm>
              <a:off x="1745299" y="900180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smtClean="0"/>
                <a:t>Desarrollo de la Metodología</a:t>
              </a:r>
              <a:endParaRPr lang="es-EC" sz="1700" kern="1200"/>
            </a:p>
          </p:txBody>
        </p:sp>
      </p:grpSp>
      <p:grpSp>
        <p:nvGrpSpPr>
          <p:cNvPr id="15" name="14 Grupo"/>
          <p:cNvGrpSpPr/>
          <p:nvPr/>
        </p:nvGrpSpPr>
        <p:grpSpPr>
          <a:xfrm>
            <a:off x="149998" y="132338"/>
            <a:ext cx="1022818" cy="755734"/>
            <a:chOff x="732683" y="795092"/>
            <a:chExt cx="1022818" cy="755734"/>
          </a:xfrm>
        </p:grpSpPr>
        <p:sp>
          <p:nvSpPr>
            <p:cNvPr id="16" name="15 Rectángulo redondeado"/>
            <p:cNvSpPr/>
            <p:nvPr/>
          </p:nvSpPr>
          <p:spPr>
            <a:xfrm>
              <a:off x="732683" y="795092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3465231"/>
                <a:satOff val="-15989"/>
                <a:lumOff val="588"/>
                <a:alphaOff val="0"/>
              </a:schemeClr>
            </a:fillRef>
            <a:effectRef idx="0">
              <a:schemeClr val="accent4">
                <a:hueOff val="3465231"/>
                <a:satOff val="-15989"/>
                <a:lumOff val="58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16 Rectángulo"/>
            <p:cNvSpPr/>
            <p:nvPr/>
          </p:nvSpPr>
          <p:spPr>
            <a:xfrm>
              <a:off x="769575" y="831984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/>
            </a:p>
          </p:txBody>
        </p:sp>
      </p:grpSp>
      <p:sp>
        <p:nvSpPr>
          <p:cNvPr id="18" name="Botón de acción: Hacia atrás o Anterior 7">
            <a:hlinkClick r:id="rId7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10830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7 Imagen"/>
          <p:cNvPicPr/>
          <p:nvPr/>
        </p:nvPicPr>
        <p:blipFill>
          <a:blip r:embed="rId3"/>
          <a:stretch>
            <a:fillRect/>
          </a:stretch>
        </p:blipFill>
        <p:spPr>
          <a:xfrm>
            <a:off x="1489154" y="1880294"/>
            <a:ext cx="5868575" cy="3531678"/>
          </a:xfrm>
          <a:prstGeom prst="rect">
            <a:avLst/>
          </a:prstGeom>
        </p:spPr>
      </p:pic>
      <p:sp>
        <p:nvSpPr>
          <p:cNvPr id="9" name="8 CuadroTexto"/>
          <p:cNvSpPr txBox="1"/>
          <p:nvPr/>
        </p:nvSpPr>
        <p:spPr>
          <a:xfrm>
            <a:off x="188603" y="1257935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dificación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Botón de acción: Inicio 6">
            <a:hlinkClick r:id="rId4" action="ppaction://hlinksldjump" highlightClick="1">
              <a:snd r:embed="rId5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Botón de acción: Hacia atrás o Anterior 7">
            <a:hlinkClick r:id="rId6" action="ppaction://hlinksldjump" highlightClick="1"/>
          </p:cNvPr>
          <p:cNvSpPr/>
          <p:nvPr/>
        </p:nvSpPr>
        <p:spPr>
          <a:xfrm>
            <a:off x="7871945" y="106017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7" name="16 Grupo"/>
          <p:cNvGrpSpPr/>
          <p:nvPr/>
        </p:nvGrpSpPr>
        <p:grpSpPr>
          <a:xfrm>
            <a:off x="1161638" y="144026"/>
            <a:ext cx="3059487" cy="604587"/>
            <a:chOff x="1755501" y="1664187"/>
            <a:chExt cx="4423439" cy="604587"/>
          </a:xfrm>
        </p:grpSpPr>
        <p:sp>
          <p:nvSpPr>
            <p:cNvPr id="21" name="20 Redondear rectángulo de esquina del mismo lado"/>
            <p:cNvSpPr/>
            <p:nvPr/>
          </p:nvSpPr>
          <p:spPr>
            <a:xfrm rot="5400000">
              <a:off x="3664927" y="-245239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lnRef>
            <a:fillRef idx="1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2" name="Redondear rectángulo de esquina del mismo lado 4"/>
            <p:cNvSpPr/>
            <p:nvPr/>
          </p:nvSpPr>
          <p:spPr>
            <a:xfrm>
              <a:off x="1755501" y="1693701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dirty="0" smtClean="0"/>
                <a:t>Desarrollo del Sistema</a:t>
              </a:r>
              <a:endParaRPr lang="es-EC" sz="1700" kern="1200" dirty="0"/>
            </a:p>
          </p:txBody>
        </p:sp>
      </p:grpSp>
      <p:grpSp>
        <p:nvGrpSpPr>
          <p:cNvPr id="18" name="17 Grupo"/>
          <p:cNvGrpSpPr/>
          <p:nvPr/>
        </p:nvGrpSpPr>
        <p:grpSpPr>
          <a:xfrm>
            <a:off x="138820" y="68452"/>
            <a:ext cx="1022818" cy="755734"/>
            <a:chOff x="732683" y="1588613"/>
            <a:chExt cx="1022818" cy="755734"/>
          </a:xfrm>
        </p:grpSpPr>
        <p:sp>
          <p:nvSpPr>
            <p:cNvPr id="19" name="18 Rectángulo redondeado"/>
            <p:cNvSpPr/>
            <p:nvPr/>
          </p:nvSpPr>
          <p:spPr>
            <a:xfrm>
              <a:off x="732683" y="1588613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6930462"/>
                <a:satOff val="-31979"/>
                <a:lumOff val="1177"/>
                <a:alphaOff val="0"/>
              </a:schemeClr>
            </a:fillRef>
            <a:effectRef idx="0">
              <a:schemeClr val="accent4">
                <a:hueOff val="6930462"/>
                <a:satOff val="-31979"/>
                <a:lumOff val="117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19 Rectángulo"/>
            <p:cNvSpPr/>
            <p:nvPr/>
          </p:nvSpPr>
          <p:spPr>
            <a:xfrm>
              <a:off x="769575" y="1625505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 dirty="0"/>
            </a:p>
          </p:txBody>
        </p:sp>
      </p:grpSp>
      <p:sp>
        <p:nvSpPr>
          <p:cNvPr id="2" name="1 Botón de acción: Hacia delante o Siguiente">
            <a:hlinkClick r:id="" action="ppaction://hlinkshowjump?jump=nextslide" highlightClick="1"/>
          </p:cNvPr>
          <p:cNvSpPr/>
          <p:nvPr/>
        </p:nvSpPr>
        <p:spPr>
          <a:xfrm>
            <a:off x="8282763" y="105345"/>
            <a:ext cx="359911" cy="4048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52485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" name="1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620186"/>
              </p:ext>
            </p:extLst>
          </p:nvPr>
        </p:nvGraphicFramePr>
        <p:xfrm>
          <a:off x="1227272" y="1814923"/>
          <a:ext cx="6808132" cy="4063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r:id="rId4" imgW="6829504" imgH="4724378" progId="Visio.Drawing.15">
                  <p:embed/>
                </p:oleObj>
              </mc:Choice>
              <mc:Fallback>
                <p:oleObj r:id="rId4" imgW="6829504" imgH="472437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272" y="1814923"/>
                        <a:ext cx="6808132" cy="4063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13 CuadroTexto"/>
          <p:cNvSpPr txBox="1"/>
          <p:nvPr/>
        </p:nvSpPr>
        <p:spPr>
          <a:xfrm>
            <a:off x="175712" y="1257226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raestructura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7" name="16 Grupo"/>
          <p:cNvGrpSpPr/>
          <p:nvPr/>
        </p:nvGrpSpPr>
        <p:grpSpPr>
          <a:xfrm>
            <a:off x="1161638" y="144026"/>
            <a:ext cx="3059487" cy="604587"/>
            <a:chOff x="1755501" y="1664187"/>
            <a:chExt cx="4423439" cy="604587"/>
          </a:xfrm>
        </p:grpSpPr>
        <p:sp>
          <p:nvSpPr>
            <p:cNvPr id="21" name="20 Redondear rectángulo de esquina del mismo lado"/>
            <p:cNvSpPr/>
            <p:nvPr/>
          </p:nvSpPr>
          <p:spPr>
            <a:xfrm rot="5400000">
              <a:off x="3664927" y="-245239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lnRef>
            <a:fillRef idx="1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2" name="Redondear rectángulo de esquina del mismo lado 4"/>
            <p:cNvSpPr/>
            <p:nvPr/>
          </p:nvSpPr>
          <p:spPr>
            <a:xfrm>
              <a:off x="1755501" y="1693701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dirty="0" smtClean="0"/>
                <a:t>Desarrollo del Sistema</a:t>
              </a:r>
              <a:endParaRPr lang="es-EC" sz="1700" kern="1200" dirty="0"/>
            </a:p>
          </p:txBody>
        </p:sp>
      </p:grpSp>
      <p:grpSp>
        <p:nvGrpSpPr>
          <p:cNvPr id="18" name="17 Grupo"/>
          <p:cNvGrpSpPr/>
          <p:nvPr/>
        </p:nvGrpSpPr>
        <p:grpSpPr>
          <a:xfrm>
            <a:off x="138820" y="68452"/>
            <a:ext cx="1022818" cy="755734"/>
            <a:chOff x="732683" y="1588613"/>
            <a:chExt cx="1022818" cy="755734"/>
          </a:xfrm>
        </p:grpSpPr>
        <p:sp>
          <p:nvSpPr>
            <p:cNvPr id="19" name="18 Rectángulo redondeado"/>
            <p:cNvSpPr/>
            <p:nvPr/>
          </p:nvSpPr>
          <p:spPr>
            <a:xfrm>
              <a:off x="732683" y="1588613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6930462"/>
                <a:satOff val="-31979"/>
                <a:lumOff val="1177"/>
                <a:alphaOff val="0"/>
              </a:schemeClr>
            </a:fillRef>
            <a:effectRef idx="0">
              <a:schemeClr val="accent4">
                <a:hueOff val="6930462"/>
                <a:satOff val="-31979"/>
                <a:lumOff val="117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19 Rectángulo"/>
            <p:cNvSpPr/>
            <p:nvPr/>
          </p:nvSpPr>
          <p:spPr>
            <a:xfrm>
              <a:off x="769575" y="1625505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 dirty="0"/>
            </a:p>
          </p:txBody>
        </p:sp>
      </p:grpSp>
      <p:sp>
        <p:nvSpPr>
          <p:cNvPr id="23" name="Botón de acción: Inicio 6">
            <a:hlinkClick r:id="rId6" action="ppaction://hlinksldjump" highlightClick="1">
              <a:snd r:embed="rId7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Botón de acción: Hacia atrás o Anterior 7">
            <a:hlinkClick r:id="" action="ppaction://hlinkshowjump?jump=previousslide" highlightClick="1"/>
          </p:cNvPr>
          <p:cNvSpPr/>
          <p:nvPr/>
        </p:nvSpPr>
        <p:spPr>
          <a:xfrm>
            <a:off x="7871945" y="106017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Botón de acción: Hacia delante o Siguiente">
            <a:hlinkClick r:id="" action="ppaction://hlinkshowjump?jump=nextslide" highlightClick="1"/>
          </p:cNvPr>
          <p:cNvSpPr/>
          <p:nvPr/>
        </p:nvSpPr>
        <p:spPr>
          <a:xfrm>
            <a:off x="8282763" y="105345"/>
            <a:ext cx="359911" cy="4048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16132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12963" y="344556"/>
            <a:ext cx="2379593" cy="636105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enido</a:t>
            </a:r>
            <a:endParaRPr lang="es-EC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41867560"/>
              </p:ext>
            </p:extLst>
          </p:nvPr>
        </p:nvGraphicFramePr>
        <p:xfrm>
          <a:off x="1023315" y="1152939"/>
          <a:ext cx="6888232" cy="5035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0248" name="Picture 8" descr="http://gastromap.es/wp-content/uploads/2014/02/oGlNstHt7LHQZhosotrONTl72eJkfbmt4t8yenImKBXEejxNn4ZJNZ2ss5Ku7Cxt.jpeg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5414" y="5941696"/>
            <a:ext cx="1073785" cy="715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eñal de prohibido 2">
            <a:hlinkClick r:id="rId10" action="ppaction://hlinksldjump"/>
          </p:cNvPr>
          <p:cNvSpPr/>
          <p:nvPr/>
        </p:nvSpPr>
        <p:spPr>
          <a:xfrm flipH="1">
            <a:off x="8771184" y="77400"/>
            <a:ext cx="258741" cy="284757"/>
          </a:xfrm>
          <a:prstGeom prst="noSmoking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90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5" grpId="0">
        <p:bldAsOne/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2413631"/>
              </p:ext>
            </p:extLst>
          </p:nvPr>
        </p:nvGraphicFramePr>
        <p:xfrm>
          <a:off x="2116199" y="824186"/>
          <a:ext cx="5443550" cy="56761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9909"/>
                <a:gridCol w="806775"/>
                <a:gridCol w="2446644"/>
                <a:gridCol w="791394"/>
                <a:gridCol w="988828"/>
              </a:tblGrid>
              <a:tr h="212835">
                <a:tc gridSpan="5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PRUEBA DROSERO CREACIÓN DE SOLICITUD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256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 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Actor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Escenario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sultado 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Observación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56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1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Inicio de Sesión</a:t>
                      </a:r>
                      <a:br>
                        <a:rPr lang="es-EC" sz="900">
                          <a:effectLst/>
                        </a:rPr>
                      </a:br>
                      <a:r>
                        <a:rPr lang="es-EC" sz="900">
                          <a:effectLst/>
                        </a:rPr>
                        <a:t>Usuario DROSERO Clave Daniel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56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2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Autenticación de Usuario y Clave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56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3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isualización de Menú General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32247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4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Acceso a Menú:  Solicitudes-&gt;Nueva Solicitud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56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5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isualización de formulario de regist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32174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6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Llenado de Campos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28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liente: Adriana Plaza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28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ítulo de Solicitud: Soporte help desk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28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olicitud: Soporte impresora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28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écnico Asignado: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28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rioridad: Media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28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ipo de Solicitud: Help Desk En Sit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283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Archivo Adjunto: 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34958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7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alidación de Campos requeridos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56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8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Guarda información proporcionada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56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9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DROSERO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Envío de mail cliente, supervisor, gerente, recepción, técnic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</a:tbl>
          </a:graphicData>
        </a:graphic>
      </p:graphicFrame>
      <p:sp>
        <p:nvSpPr>
          <p:cNvPr id="11" name="10 CuadroTexto"/>
          <p:cNvSpPr txBox="1"/>
          <p:nvPr/>
        </p:nvSpPr>
        <p:spPr>
          <a:xfrm>
            <a:off x="175712" y="1129887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uebas Caja Blanca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7" name="16 Grupo"/>
          <p:cNvGrpSpPr/>
          <p:nvPr/>
        </p:nvGrpSpPr>
        <p:grpSpPr>
          <a:xfrm>
            <a:off x="1161638" y="144026"/>
            <a:ext cx="3059487" cy="604587"/>
            <a:chOff x="1755501" y="1664187"/>
            <a:chExt cx="4423439" cy="604587"/>
          </a:xfrm>
        </p:grpSpPr>
        <p:sp>
          <p:nvSpPr>
            <p:cNvPr id="21" name="20 Redondear rectángulo de esquina del mismo lado"/>
            <p:cNvSpPr/>
            <p:nvPr/>
          </p:nvSpPr>
          <p:spPr>
            <a:xfrm rot="5400000">
              <a:off x="3664927" y="-245239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lnRef>
            <a:fillRef idx="1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2" name="Redondear rectángulo de esquina del mismo lado 4"/>
            <p:cNvSpPr/>
            <p:nvPr/>
          </p:nvSpPr>
          <p:spPr>
            <a:xfrm>
              <a:off x="1755501" y="1693701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dirty="0" smtClean="0"/>
                <a:t>Desarrollo del Sistema</a:t>
              </a:r>
              <a:endParaRPr lang="es-EC" sz="1700" kern="1200" dirty="0"/>
            </a:p>
          </p:txBody>
        </p:sp>
      </p:grpSp>
      <p:grpSp>
        <p:nvGrpSpPr>
          <p:cNvPr id="18" name="17 Grupo"/>
          <p:cNvGrpSpPr/>
          <p:nvPr/>
        </p:nvGrpSpPr>
        <p:grpSpPr>
          <a:xfrm>
            <a:off x="138820" y="68452"/>
            <a:ext cx="1022818" cy="755734"/>
            <a:chOff x="732683" y="1588613"/>
            <a:chExt cx="1022818" cy="755734"/>
          </a:xfrm>
        </p:grpSpPr>
        <p:sp>
          <p:nvSpPr>
            <p:cNvPr id="19" name="18 Rectángulo redondeado"/>
            <p:cNvSpPr/>
            <p:nvPr/>
          </p:nvSpPr>
          <p:spPr>
            <a:xfrm>
              <a:off x="732683" y="1588613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6930462"/>
                <a:satOff val="-31979"/>
                <a:lumOff val="1177"/>
                <a:alphaOff val="0"/>
              </a:schemeClr>
            </a:fillRef>
            <a:effectRef idx="0">
              <a:schemeClr val="accent4">
                <a:hueOff val="6930462"/>
                <a:satOff val="-31979"/>
                <a:lumOff val="117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19 Rectángulo"/>
            <p:cNvSpPr/>
            <p:nvPr/>
          </p:nvSpPr>
          <p:spPr>
            <a:xfrm>
              <a:off x="769575" y="1625505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 dirty="0"/>
            </a:p>
          </p:txBody>
        </p:sp>
      </p:grpSp>
      <p:sp>
        <p:nvSpPr>
          <p:cNvPr id="13" name="Botón de acción: Inicio 6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Botón de acción: Hacia atrás o Anterior 7">
            <a:hlinkClick r:id="" action="ppaction://hlinkshowjump?jump=previousslide" highlightClick="1"/>
          </p:cNvPr>
          <p:cNvSpPr/>
          <p:nvPr/>
        </p:nvSpPr>
        <p:spPr>
          <a:xfrm>
            <a:off x="7871945" y="106017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24 Botón de acción: Hacia delante o Siguiente">
            <a:hlinkClick r:id="" action="ppaction://hlinkshowjump?jump=nextslide" highlightClick="1"/>
          </p:cNvPr>
          <p:cNvSpPr/>
          <p:nvPr/>
        </p:nvSpPr>
        <p:spPr>
          <a:xfrm>
            <a:off x="8282763" y="105345"/>
            <a:ext cx="359911" cy="40486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68801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807669"/>
              </p:ext>
            </p:extLst>
          </p:nvPr>
        </p:nvGraphicFramePr>
        <p:xfrm>
          <a:off x="2116199" y="824188"/>
          <a:ext cx="4837494" cy="59782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64272"/>
                <a:gridCol w="716953"/>
                <a:gridCol w="2174247"/>
                <a:gridCol w="586576"/>
                <a:gridCol w="995446"/>
              </a:tblGrid>
              <a:tr h="187419">
                <a:tc gridSpan="5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PRUEBA DROSERO CREACIÓN DE SOLICITUD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 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Actor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Escenario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sultado 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Observación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1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Inicio de Sesión</a:t>
                      </a:r>
                      <a:br>
                        <a:rPr lang="es-EC" sz="900">
                          <a:effectLst/>
                        </a:rPr>
                      </a:br>
                      <a:r>
                        <a:rPr lang="es-EC" sz="900">
                          <a:effectLst/>
                        </a:rPr>
                        <a:t>Usuario DROSERO Clave Daniel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2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err="1">
                          <a:effectLst/>
                        </a:rPr>
                        <a:t>DROSERO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Autenticación de Usuario y Clave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3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isualización de Menú General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4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Acceso a Menú:  Solicitudes-&gt;Nueva Solicitud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5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isualización de formulario de regist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6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Llenado de Campos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37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liente: Adriana Plaza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37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ítulo de Solicitud: Soporte help desk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37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olicitud: Soporte impresora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37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écnico Asignado: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37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Prioridad: Media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37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Tipo de Solicitud: Help Desk En Sit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21379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endParaRPr lang="es-EC" sz="1000">
                        <a:effectLst/>
                        <a:latin typeface="Calibri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Archivo Adjunto: 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7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Validación de Campos requeridos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8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DROSER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Guarda información proporcionada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  <a:tr h="4275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09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DROSERO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Envío de mail cliente, supervisor, gerente, recepción, técnic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atisfactorio</a:t>
                      </a:r>
                      <a:endParaRPr lang="es-EC" sz="11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4200" marR="64200" marT="0" marB="0"/>
                </a:tc>
              </a:tr>
            </a:tbl>
          </a:graphicData>
        </a:graphic>
      </p:graphicFrame>
      <p:sp>
        <p:nvSpPr>
          <p:cNvPr id="11" name="10 CuadroTexto"/>
          <p:cNvSpPr txBox="1"/>
          <p:nvPr/>
        </p:nvSpPr>
        <p:spPr>
          <a:xfrm>
            <a:off x="138820" y="1123996"/>
            <a:ext cx="2103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uebas Caja Negra</a:t>
            </a:r>
            <a:endParaRPr lang="es-EC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pSp>
        <p:nvGrpSpPr>
          <p:cNvPr id="17" name="16 Grupo"/>
          <p:cNvGrpSpPr/>
          <p:nvPr/>
        </p:nvGrpSpPr>
        <p:grpSpPr>
          <a:xfrm>
            <a:off x="1161638" y="144026"/>
            <a:ext cx="3059487" cy="604587"/>
            <a:chOff x="1755501" y="1664187"/>
            <a:chExt cx="4423439" cy="604587"/>
          </a:xfrm>
        </p:grpSpPr>
        <p:sp>
          <p:nvSpPr>
            <p:cNvPr id="21" name="20 Redondear rectángulo de esquina del mismo lado"/>
            <p:cNvSpPr/>
            <p:nvPr/>
          </p:nvSpPr>
          <p:spPr>
            <a:xfrm rot="5400000">
              <a:off x="3664927" y="-245239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lnRef>
            <a:fillRef idx="1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7675946"/>
                <a:satOff val="-40841"/>
                <a:lumOff val="-2327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2" name="Redondear rectángulo de esquina del mismo lado 4"/>
            <p:cNvSpPr/>
            <p:nvPr/>
          </p:nvSpPr>
          <p:spPr>
            <a:xfrm>
              <a:off x="1755501" y="1693701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dirty="0" smtClean="0"/>
                <a:t>Desarrollo del Sistema</a:t>
              </a:r>
              <a:endParaRPr lang="es-EC" sz="1700" kern="1200" dirty="0"/>
            </a:p>
          </p:txBody>
        </p:sp>
      </p:grpSp>
      <p:grpSp>
        <p:nvGrpSpPr>
          <p:cNvPr id="18" name="17 Grupo"/>
          <p:cNvGrpSpPr/>
          <p:nvPr/>
        </p:nvGrpSpPr>
        <p:grpSpPr>
          <a:xfrm>
            <a:off x="138820" y="68452"/>
            <a:ext cx="1022818" cy="755734"/>
            <a:chOff x="732683" y="1588613"/>
            <a:chExt cx="1022818" cy="755734"/>
          </a:xfrm>
        </p:grpSpPr>
        <p:sp>
          <p:nvSpPr>
            <p:cNvPr id="19" name="18 Rectángulo redondeado"/>
            <p:cNvSpPr/>
            <p:nvPr/>
          </p:nvSpPr>
          <p:spPr>
            <a:xfrm>
              <a:off x="732683" y="1588613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6930462"/>
                <a:satOff val="-31979"/>
                <a:lumOff val="1177"/>
                <a:alphaOff val="0"/>
              </a:schemeClr>
            </a:fillRef>
            <a:effectRef idx="0">
              <a:schemeClr val="accent4">
                <a:hueOff val="6930462"/>
                <a:satOff val="-31979"/>
                <a:lumOff val="117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19 Rectángulo"/>
            <p:cNvSpPr/>
            <p:nvPr/>
          </p:nvSpPr>
          <p:spPr>
            <a:xfrm>
              <a:off x="769575" y="1625505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 dirty="0"/>
            </a:p>
          </p:txBody>
        </p:sp>
      </p:grpSp>
      <p:sp>
        <p:nvSpPr>
          <p:cNvPr id="13" name="Botón de acción: Inicio 6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Botón de acción: Hacia atrás o Anterior 7">
            <a:hlinkClick r:id="" action="ppaction://hlinkshowjump?jump=previousslide" highlightClick="1"/>
          </p:cNvPr>
          <p:cNvSpPr/>
          <p:nvPr/>
        </p:nvSpPr>
        <p:spPr>
          <a:xfrm>
            <a:off x="8232279" y="111010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Botón de acción: Comienzo 1">
            <a:hlinkClick r:id="rId5" action="ppaction://hlinksldjump" highlightClick="1"/>
          </p:cNvPr>
          <p:cNvSpPr/>
          <p:nvPr/>
        </p:nvSpPr>
        <p:spPr>
          <a:xfrm>
            <a:off x="7781017" y="103457"/>
            <a:ext cx="451262" cy="404862"/>
          </a:xfrm>
          <a:prstGeom prst="actionButtonBeginning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588756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Botón de acción: Inicio 6">
            <a:hlinkClick r:id="rId5" action="ppaction://hlinksldjump" highlightClick="1">
              <a:snd r:embed="rId6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Botón de acción: Hacia atrás o Anterior 7">
            <a:hlinkClick r:id="rId7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13" name="12 Grupo"/>
          <p:cNvGrpSpPr/>
          <p:nvPr/>
        </p:nvGrpSpPr>
        <p:grpSpPr>
          <a:xfrm>
            <a:off x="1106685" y="191810"/>
            <a:ext cx="3125074" cy="604587"/>
            <a:chOff x="1755501" y="2457707"/>
            <a:chExt cx="4423439" cy="604587"/>
          </a:xfrm>
        </p:grpSpPr>
        <p:sp>
          <p:nvSpPr>
            <p:cNvPr id="25" name="24 Redondear rectángulo de esquina del mismo lado">
              <a:hlinkClick r:id="rId8" action="ppaction://hlinksldjump"/>
            </p:cNvPr>
            <p:cNvSpPr/>
            <p:nvPr/>
          </p:nvSpPr>
          <p:spPr>
            <a:xfrm rot="5400000">
              <a:off x="3664927" y="548281"/>
              <a:ext cx="604587" cy="4423439"/>
            </a:xfrm>
            <a:prstGeom prst="round2SameRect">
              <a:avLst/>
            </a:prstGeom>
          </p:spPr>
          <p:style>
            <a:lnRef idx="2">
              <a:schemeClr val="accent4">
                <a:tint val="40000"/>
                <a:alpha val="90000"/>
                <a:hueOff val="11513918"/>
                <a:satOff val="-61261"/>
                <a:lumOff val="-3490"/>
                <a:alphaOff val="0"/>
              </a:schemeClr>
            </a:lnRef>
            <a:fillRef idx="1">
              <a:schemeClr val="accent4">
                <a:tint val="40000"/>
                <a:alpha val="90000"/>
                <a:hueOff val="11513918"/>
                <a:satOff val="-61261"/>
                <a:lumOff val="-349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11513918"/>
                <a:satOff val="-61261"/>
                <a:lumOff val="-349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6" name="Redondear rectángulo de esquina del mismo lado 4"/>
            <p:cNvSpPr/>
            <p:nvPr/>
          </p:nvSpPr>
          <p:spPr>
            <a:xfrm>
              <a:off x="1755501" y="2487221"/>
              <a:ext cx="4393925" cy="54555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4770" tIns="32385" rIns="64770" bIns="32385" numCol="1" spcCol="1270" anchor="ctr" anchorCtr="0">
              <a:noAutofit/>
            </a:bodyPr>
            <a:lstStyle/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700" kern="1200" dirty="0" smtClean="0"/>
                <a:t>Demostración del Sistema «http://gsowicom.dnet.ec»</a:t>
              </a:r>
              <a:endParaRPr lang="es-EC" sz="1700" kern="1200" dirty="0"/>
            </a:p>
          </p:txBody>
        </p:sp>
      </p:grpSp>
      <p:grpSp>
        <p:nvGrpSpPr>
          <p:cNvPr id="14" name="13 Grupo"/>
          <p:cNvGrpSpPr/>
          <p:nvPr/>
        </p:nvGrpSpPr>
        <p:grpSpPr>
          <a:xfrm>
            <a:off x="83866" y="116237"/>
            <a:ext cx="1022818" cy="755734"/>
            <a:chOff x="732683" y="2382134"/>
            <a:chExt cx="1022818" cy="755734"/>
          </a:xfrm>
        </p:grpSpPr>
        <p:sp>
          <p:nvSpPr>
            <p:cNvPr id="23" name="22 Rectángulo redondeado"/>
            <p:cNvSpPr/>
            <p:nvPr/>
          </p:nvSpPr>
          <p:spPr>
            <a:xfrm>
              <a:off x="732683" y="2382134"/>
              <a:ext cx="1022818" cy="755734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10395693"/>
                <a:satOff val="-47968"/>
                <a:lumOff val="1765"/>
                <a:alphaOff val="0"/>
              </a:schemeClr>
            </a:fillRef>
            <a:effectRef idx="0">
              <a:schemeClr val="accent4">
                <a:hueOff val="10395693"/>
                <a:satOff val="-47968"/>
                <a:lumOff val="1765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23 Rectángulo"/>
            <p:cNvSpPr/>
            <p:nvPr/>
          </p:nvSpPr>
          <p:spPr>
            <a:xfrm>
              <a:off x="769575" y="2419026"/>
              <a:ext cx="949034" cy="68195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44780" tIns="72390" rIns="144780" bIns="72390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3800" kern="1200" dirty="0"/>
            </a:p>
          </p:txBody>
        </p:sp>
      </p:grpSp>
      <p:pic>
        <p:nvPicPr>
          <p:cNvPr id="2" name="tesis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357410" y="989061"/>
            <a:ext cx="7162487" cy="5371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9782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21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7 Grupo"/>
          <p:cNvGrpSpPr/>
          <p:nvPr/>
        </p:nvGrpSpPr>
        <p:grpSpPr>
          <a:xfrm>
            <a:off x="171816" y="114655"/>
            <a:ext cx="956070" cy="1365812"/>
            <a:chOff x="-2204" y="3665796"/>
            <a:chExt cx="956070" cy="1365812"/>
          </a:xfrm>
        </p:grpSpPr>
        <p:sp>
          <p:nvSpPr>
            <p:cNvPr id="12" name="11 Cheurón"/>
            <p:cNvSpPr/>
            <p:nvPr/>
          </p:nvSpPr>
          <p:spPr>
            <a:xfrm rot="5400000">
              <a:off x="-207075" y="3870667"/>
              <a:ext cx="1365812" cy="956069"/>
            </a:xfrm>
            <a:prstGeom prst="chevron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Cheurón 4"/>
            <p:cNvSpPr/>
            <p:nvPr/>
          </p:nvSpPr>
          <p:spPr>
            <a:xfrm>
              <a:off x="-2203" y="4143831"/>
              <a:ext cx="956069" cy="40974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50" tIns="6350" rIns="6350" bIns="635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000" kern="1200" dirty="0"/>
            </a:p>
          </p:txBody>
        </p:sp>
      </p:grpSp>
      <p:grpSp>
        <p:nvGrpSpPr>
          <p:cNvPr id="9" name="8 Grupo"/>
          <p:cNvGrpSpPr/>
          <p:nvPr/>
        </p:nvGrpSpPr>
        <p:grpSpPr>
          <a:xfrm>
            <a:off x="1127885" y="114654"/>
            <a:ext cx="5932162" cy="887778"/>
            <a:chOff x="953865" y="3665795"/>
            <a:chExt cx="5932162" cy="887778"/>
          </a:xfrm>
        </p:grpSpPr>
        <p:sp>
          <p:nvSpPr>
            <p:cNvPr id="10" name="9 Redondear rectángulo de esquina del mismo lado"/>
            <p:cNvSpPr/>
            <p:nvPr/>
          </p:nvSpPr>
          <p:spPr>
            <a:xfrm rot="5400000">
              <a:off x="3476057" y="1143603"/>
              <a:ext cx="887778" cy="5932162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1" name="Redondear rectángulo de esquina del mismo lado 6"/>
            <p:cNvSpPr/>
            <p:nvPr/>
          </p:nvSpPr>
          <p:spPr>
            <a:xfrm>
              <a:off x="953865" y="3709133"/>
              <a:ext cx="5888824" cy="80110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0472" tIns="19685" rIns="19685" bIns="19685" numCol="1" spcCol="1270" anchor="ctr" anchorCtr="0">
              <a:noAutofit/>
            </a:bodyPr>
            <a:lstStyle/>
            <a:p>
              <a:pPr marL="285750" lvl="1" indent="-285750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3100" kern="1200" dirty="0" smtClean="0"/>
                <a:t>Conclusiones</a:t>
              </a:r>
              <a:endParaRPr lang="es-EC" sz="3100" kern="1200" dirty="0"/>
            </a:p>
          </p:txBody>
        </p:sp>
      </p:grpSp>
      <p:sp>
        <p:nvSpPr>
          <p:cNvPr id="14" name="13 Rectángulo"/>
          <p:cNvSpPr/>
          <p:nvPr/>
        </p:nvSpPr>
        <p:spPr>
          <a:xfrm>
            <a:off x="360227" y="1652399"/>
            <a:ext cx="842354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itchFamily="34" charset="0"/>
              <a:buChar char="•"/>
            </a:pPr>
            <a:r>
              <a:rPr lang="es-EC" dirty="0"/>
              <a:t>Durante el proceso de desarrollo e implementación del software para la gestión de solicitudes de </a:t>
            </a:r>
            <a:r>
              <a:rPr lang="es-EC" dirty="0" err="1"/>
              <a:t>helpdesk</a:t>
            </a:r>
            <a:r>
              <a:rPr lang="es-EC" dirty="0"/>
              <a:t> online G.S.O. en la empresa WICOM del Ecuador se pudo comprobar que la sistematización de procesos de una área o de una empresa por completo, es el camino más eficiente para llegar a una optimización de procesos, tiempos y recursos dentro de un área, además de brindarnos una manera eficaz de control sobre los mismos.</a:t>
            </a:r>
          </a:p>
        </p:txBody>
      </p:sp>
      <p:sp>
        <p:nvSpPr>
          <p:cNvPr id="15" name="14 Rectángulo"/>
          <p:cNvSpPr/>
          <p:nvPr/>
        </p:nvSpPr>
        <p:spPr>
          <a:xfrm>
            <a:off x="304800" y="3581401"/>
            <a:ext cx="840232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itchFamily="34" charset="0"/>
              <a:buChar char="•"/>
            </a:pPr>
            <a:r>
              <a:rPr lang="es-EC" dirty="0"/>
              <a:t>Se pudo comprobar el rendimiento y funcionalidad de las herramientas de libre distribución para generar proyectos de gama amplia, la incursión de bajos costos y resultados de calidad orienta a las empresas a utilizar más de este tipo de herramientas, G.S.O. es un ejemplo palpable de la calidad de resultados que se puede obtener al utilizar este tipo de herramientas y tecnologías llevando a la empresa a un ahorro considerable y beneficios económicos a futuro.</a:t>
            </a:r>
          </a:p>
        </p:txBody>
      </p:sp>
      <p:sp>
        <p:nvSpPr>
          <p:cNvPr id="17" name="Botón de acción: Inicio 6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Botón de acción: Hacia delante o Siguiente 1">
            <a:hlinkClick r:id="" action="ppaction://hlinkshowjump?jump=nextslide" highlightClick="1"/>
          </p:cNvPr>
          <p:cNvSpPr/>
          <p:nvPr/>
        </p:nvSpPr>
        <p:spPr>
          <a:xfrm>
            <a:off x="8191833" y="106017"/>
            <a:ext cx="451263" cy="404190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74874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7 Grupo"/>
          <p:cNvGrpSpPr/>
          <p:nvPr/>
        </p:nvGrpSpPr>
        <p:grpSpPr>
          <a:xfrm>
            <a:off x="171816" y="114655"/>
            <a:ext cx="956070" cy="1365812"/>
            <a:chOff x="-2204" y="3665796"/>
            <a:chExt cx="956070" cy="1365812"/>
          </a:xfrm>
        </p:grpSpPr>
        <p:sp>
          <p:nvSpPr>
            <p:cNvPr id="9" name="8 Cheurón"/>
            <p:cNvSpPr/>
            <p:nvPr/>
          </p:nvSpPr>
          <p:spPr>
            <a:xfrm rot="5400000">
              <a:off x="-207075" y="3870667"/>
              <a:ext cx="1365812" cy="956069"/>
            </a:xfrm>
            <a:prstGeom prst="chevron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Cheurón 4"/>
            <p:cNvSpPr/>
            <p:nvPr/>
          </p:nvSpPr>
          <p:spPr>
            <a:xfrm>
              <a:off x="-2203" y="4143831"/>
              <a:ext cx="956069" cy="40974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50" tIns="6350" rIns="6350" bIns="635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000" kern="1200" dirty="0"/>
            </a:p>
          </p:txBody>
        </p:sp>
      </p:grpSp>
      <p:grpSp>
        <p:nvGrpSpPr>
          <p:cNvPr id="11" name="10 Grupo"/>
          <p:cNvGrpSpPr/>
          <p:nvPr/>
        </p:nvGrpSpPr>
        <p:grpSpPr>
          <a:xfrm>
            <a:off x="1127885" y="114654"/>
            <a:ext cx="5932162" cy="887778"/>
            <a:chOff x="953865" y="3665795"/>
            <a:chExt cx="5932162" cy="887778"/>
          </a:xfrm>
        </p:grpSpPr>
        <p:sp>
          <p:nvSpPr>
            <p:cNvPr id="12" name="11 Redondear rectángulo de esquina del mismo lado"/>
            <p:cNvSpPr/>
            <p:nvPr/>
          </p:nvSpPr>
          <p:spPr>
            <a:xfrm rot="5400000">
              <a:off x="3476057" y="1143603"/>
              <a:ext cx="887778" cy="5932162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dondear rectángulo de esquina del mismo lado 6"/>
            <p:cNvSpPr/>
            <p:nvPr/>
          </p:nvSpPr>
          <p:spPr>
            <a:xfrm>
              <a:off x="953865" y="3709133"/>
              <a:ext cx="5888824" cy="80110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0472" tIns="19685" rIns="19685" bIns="19685" numCol="1" spcCol="1270" anchor="ctr" anchorCtr="0">
              <a:noAutofit/>
            </a:bodyPr>
            <a:lstStyle/>
            <a:p>
              <a:pPr marL="285750" lvl="1" indent="-285750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3100" kern="1200" smtClean="0"/>
                <a:t>Recomendaciones</a:t>
              </a:r>
              <a:endParaRPr lang="es-EC" sz="3100" kern="1200" dirty="0"/>
            </a:p>
          </p:txBody>
        </p:sp>
      </p:grpSp>
      <p:sp>
        <p:nvSpPr>
          <p:cNvPr id="14" name="13 Rectángulo"/>
          <p:cNvSpPr/>
          <p:nvPr/>
        </p:nvSpPr>
        <p:spPr>
          <a:xfrm>
            <a:off x="171817" y="1823342"/>
            <a:ext cx="787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itchFamily="34" charset="0"/>
              <a:buChar char="•"/>
            </a:pPr>
            <a:r>
              <a:rPr lang="es-EC" dirty="0"/>
              <a:t>Para mantener una saludable vida útil de la base de datos, se recomienda realizar mantenimientos periódicos a las tablas de e índices en </a:t>
            </a:r>
            <a:r>
              <a:rPr lang="es-EC" dirty="0" err="1"/>
              <a:t>MySql</a:t>
            </a:r>
            <a:r>
              <a:rPr lang="es-EC" dirty="0"/>
              <a:t>, la forma más óptima de hacerlo es utilizando la herramienta </a:t>
            </a:r>
            <a:r>
              <a:rPr lang="es-EC" dirty="0" err="1"/>
              <a:t>PHPMyAdmin</a:t>
            </a:r>
            <a:r>
              <a:rPr lang="es-EC" dirty="0"/>
              <a:t>, con esto mantendremos tiempos óptimos en las transacciones a la base de datos.</a:t>
            </a:r>
          </a:p>
        </p:txBody>
      </p:sp>
      <p:sp>
        <p:nvSpPr>
          <p:cNvPr id="15" name="14 Rectángulo"/>
          <p:cNvSpPr/>
          <p:nvPr/>
        </p:nvSpPr>
        <p:spPr>
          <a:xfrm>
            <a:off x="171817" y="3520778"/>
            <a:ext cx="787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s-EC" dirty="0"/>
              <a:t>Para mantener un nivel de servicio excelente se recomienda a la empresa WICOM del Ecuador revisar los indicadores de calidad en el sistema G.S.O. alimentado constantemente por la calificación de los clientes a los diversos requerimientos solicitados e ingresados al sistema</a:t>
            </a:r>
          </a:p>
        </p:txBody>
      </p:sp>
      <p:sp>
        <p:nvSpPr>
          <p:cNvPr id="16" name="Botón de acción: Inicio 6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Botón de acción: Hacia atrás o Anterior 7">
            <a:hlinkClick r:id="rId5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41010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Gráfico"/>
          <p:cNvGraphicFramePr/>
          <p:nvPr>
            <p:extLst>
              <p:ext uri="{D42A27DB-BD31-4B8C-83A1-F6EECF244321}">
                <p14:modId xmlns:p14="http://schemas.microsoft.com/office/powerpoint/2010/main" val="2514229337"/>
              </p:ext>
            </p:extLst>
          </p:nvPr>
        </p:nvGraphicFramePr>
        <p:xfrm>
          <a:off x="1476099" y="1240790"/>
          <a:ext cx="5192395" cy="21818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6 Gráfico"/>
          <p:cNvGraphicFramePr/>
          <p:nvPr>
            <p:extLst>
              <p:ext uri="{D42A27DB-BD31-4B8C-83A1-F6EECF244321}">
                <p14:modId xmlns:p14="http://schemas.microsoft.com/office/powerpoint/2010/main" val="1015983992"/>
              </p:ext>
            </p:extLst>
          </p:nvPr>
        </p:nvGraphicFramePr>
        <p:xfrm>
          <a:off x="4287520" y="3617912"/>
          <a:ext cx="4640580" cy="16643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8" name="7 Imagen"/>
          <p:cNvPicPr/>
          <p:nvPr/>
        </p:nvPicPr>
        <p:blipFill>
          <a:blip r:embed="rId5"/>
          <a:stretch>
            <a:fillRect/>
          </a:stretch>
        </p:blipFill>
        <p:spPr>
          <a:xfrm>
            <a:off x="264160" y="4450080"/>
            <a:ext cx="3829806" cy="1618932"/>
          </a:xfrm>
          <a:prstGeom prst="rect">
            <a:avLst/>
          </a:prstGeom>
        </p:spPr>
      </p:pic>
      <p:grpSp>
        <p:nvGrpSpPr>
          <p:cNvPr id="9" name="8 Grupo"/>
          <p:cNvGrpSpPr/>
          <p:nvPr/>
        </p:nvGrpSpPr>
        <p:grpSpPr>
          <a:xfrm>
            <a:off x="171816" y="114655"/>
            <a:ext cx="956070" cy="1365812"/>
            <a:chOff x="-2204" y="3665796"/>
            <a:chExt cx="956070" cy="1365812"/>
          </a:xfrm>
        </p:grpSpPr>
        <p:sp>
          <p:nvSpPr>
            <p:cNvPr id="10" name="9 Cheurón"/>
            <p:cNvSpPr/>
            <p:nvPr/>
          </p:nvSpPr>
          <p:spPr>
            <a:xfrm rot="5400000">
              <a:off x="-207075" y="3870667"/>
              <a:ext cx="1365812" cy="956069"/>
            </a:xfrm>
            <a:prstGeom prst="chevron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Cheurón 4"/>
            <p:cNvSpPr/>
            <p:nvPr/>
          </p:nvSpPr>
          <p:spPr>
            <a:xfrm>
              <a:off x="-2203" y="4143831"/>
              <a:ext cx="956069" cy="40974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350" tIns="6350" rIns="6350" bIns="635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000" kern="1200" dirty="0"/>
            </a:p>
          </p:txBody>
        </p:sp>
      </p:grpSp>
      <p:grpSp>
        <p:nvGrpSpPr>
          <p:cNvPr id="12" name="11 Grupo"/>
          <p:cNvGrpSpPr/>
          <p:nvPr/>
        </p:nvGrpSpPr>
        <p:grpSpPr>
          <a:xfrm>
            <a:off x="1127885" y="114654"/>
            <a:ext cx="5932162" cy="887778"/>
            <a:chOff x="953865" y="3665795"/>
            <a:chExt cx="5932162" cy="887778"/>
          </a:xfrm>
        </p:grpSpPr>
        <p:sp>
          <p:nvSpPr>
            <p:cNvPr id="13" name="12 Redondear rectángulo de esquina del mismo lado"/>
            <p:cNvSpPr/>
            <p:nvPr/>
          </p:nvSpPr>
          <p:spPr>
            <a:xfrm rot="5400000">
              <a:off x="3476057" y="1143603"/>
              <a:ext cx="887778" cy="5932162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Redondear rectángulo de esquina del mismo lado 6"/>
            <p:cNvSpPr/>
            <p:nvPr/>
          </p:nvSpPr>
          <p:spPr>
            <a:xfrm>
              <a:off x="953865" y="3709133"/>
              <a:ext cx="5888824" cy="80110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0472" tIns="19685" rIns="19685" bIns="19685" numCol="1" spcCol="1270" anchor="ctr" anchorCtr="0">
              <a:noAutofit/>
            </a:bodyPr>
            <a:lstStyle/>
            <a:p>
              <a:pPr marL="285750" lvl="1" indent="-285750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3100" dirty="0" smtClean="0"/>
                <a:t>Resultados</a:t>
              </a:r>
              <a:endParaRPr lang="es-EC" sz="3100" kern="1200" dirty="0"/>
            </a:p>
          </p:txBody>
        </p:sp>
      </p:grpSp>
      <p:sp>
        <p:nvSpPr>
          <p:cNvPr id="15" name="Botón de acción: Inicio 6">
            <a:hlinkClick r:id="rId6" action="ppaction://hlinksldjump" highlightClick="1">
              <a:snd r:embed="rId7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23239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  <p:bldGraphic spid="7" grpId="0">
        <p:bldAsOne/>
      </p:bldGraphic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207064" y="3309950"/>
            <a:ext cx="8724901" cy="1073423"/>
          </a:xfrm>
        </p:spPr>
        <p:txBody>
          <a:bodyPr>
            <a:noAutofit/>
          </a:bodyPr>
          <a:lstStyle/>
          <a:p>
            <a:r>
              <a:rPr lang="es-EC" b="1" dirty="0" smtClean="0">
                <a:solidFill>
                  <a:srgbClr val="00B0F0"/>
                </a:solidFill>
                <a:latin typeface="Copperplate Gothic Bold" panose="020E0705020206020404" pitchFamily="34" charset="0"/>
                <a:cs typeface="Arial" panose="020B0604020202020204" pitchFamily="34" charset="0"/>
              </a:rPr>
              <a:t>GRACIAS POR SU ATENCIÓN</a:t>
            </a:r>
            <a:endParaRPr lang="es-EC" dirty="0">
              <a:solidFill>
                <a:srgbClr val="00B0F0"/>
              </a:solidFill>
              <a:latin typeface="Copperplate Gothic Bold" panose="020E07050202060204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302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upo 5"/>
          <p:cNvGrpSpPr/>
          <p:nvPr/>
        </p:nvGrpSpPr>
        <p:grpSpPr>
          <a:xfrm>
            <a:off x="185529" y="106017"/>
            <a:ext cx="956070" cy="1365812"/>
            <a:chOff x="-2204" y="4218"/>
            <a:chExt cx="956070" cy="1365812"/>
          </a:xfrm>
        </p:grpSpPr>
        <p:sp>
          <p:nvSpPr>
            <p:cNvPr id="10" name="Cheurón 9"/>
            <p:cNvSpPr/>
            <p:nvPr/>
          </p:nvSpPr>
          <p:spPr>
            <a:xfrm rot="5400000">
              <a:off x="-207075" y="209089"/>
              <a:ext cx="1365812" cy="956069"/>
            </a:xfrm>
            <a:prstGeom prst="chevron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Cheurón 4"/>
            <p:cNvSpPr/>
            <p:nvPr/>
          </p:nvSpPr>
          <p:spPr>
            <a:xfrm>
              <a:off x="-2203" y="482253"/>
              <a:ext cx="956069" cy="40974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890" tIns="8890" rIns="8890" bIns="889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400" kern="1200" dirty="0"/>
            </a:p>
          </p:txBody>
        </p:sp>
      </p:grpSp>
      <p:grpSp>
        <p:nvGrpSpPr>
          <p:cNvPr id="7" name="Grupo 6"/>
          <p:cNvGrpSpPr/>
          <p:nvPr/>
        </p:nvGrpSpPr>
        <p:grpSpPr>
          <a:xfrm>
            <a:off x="1141599" y="99514"/>
            <a:ext cx="5932162" cy="887778"/>
            <a:chOff x="953865" y="4217"/>
            <a:chExt cx="5932162" cy="887778"/>
          </a:xfrm>
        </p:grpSpPr>
        <p:sp>
          <p:nvSpPr>
            <p:cNvPr id="8" name="Redondear rectángulo de esquina del mismo lado 7">
              <a:hlinkClick r:id="rId3" action="ppaction://hlinksldjump"/>
            </p:cNvPr>
            <p:cNvSpPr/>
            <p:nvPr/>
          </p:nvSpPr>
          <p:spPr>
            <a:xfrm rot="5400000">
              <a:off x="3476057" y="-2517975"/>
              <a:ext cx="887778" cy="5932162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Redondear rectángulo de esquina del mismo lado 6"/>
            <p:cNvSpPr/>
            <p:nvPr/>
          </p:nvSpPr>
          <p:spPr>
            <a:xfrm>
              <a:off x="953865" y="47555"/>
              <a:ext cx="5888824" cy="80110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0472" tIns="19685" rIns="19685" bIns="19685" numCol="1" spcCol="1270" anchor="ctr" anchorCtr="0">
              <a:noAutofit/>
            </a:bodyPr>
            <a:lstStyle/>
            <a:p>
              <a:pPr marL="285750" lvl="1" indent="-285750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3100" kern="1200" dirty="0" smtClean="0"/>
                <a:t>Introducción</a:t>
              </a:r>
              <a:endParaRPr lang="es-EC" sz="3100" kern="1200" dirty="0"/>
            </a:p>
          </p:txBody>
        </p:sp>
      </p:grpSp>
      <p:sp>
        <p:nvSpPr>
          <p:cNvPr id="12" name="Proceso alternativo 11">
            <a:hlinkClick r:id="rId4" action="ppaction://hlinksldjump"/>
          </p:cNvPr>
          <p:cNvSpPr/>
          <p:nvPr/>
        </p:nvSpPr>
        <p:spPr>
          <a:xfrm>
            <a:off x="1241406" y="2169653"/>
            <a:ext cx="1629061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lanteamiento Problema</a:t>
            </a:r>
            <a:endParaRPr lang="es-EC" dirty="0"/>
          </a:p>
        </p:txBody>
      </p:sp>
      <p:sp>
        <p:nvSpPr>
          <p:cNvPr id="13" name="Proceso alternativo 12"/>
          <p:cNvSpPr/>
          <p:nvPr/>
        </p:nvSpPr>
        <p:spPr>
          <a:xfrm>
            <a:off x="3602997" y="3421270"/>
            <a:ext cx="1656523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bjetivos</a:t>
            </a:r>
            <a:endParaRPr lang="es-EC" dirty="0"/>
          </a:p>
        </p:txBody>
      </p:sp>
      <p:sp>
        <p:nvSpPr>
          <p:cNvPr id="14" name="Proceso alternativo 13">
            <a:hlinkClick r:id="rId5" action="ppaction://hlinksldjump"/>
          </p:cNvPr>
          <p:cNvSpPr/>
          <p:nvPr/>
        </p:nvSpPr>
        <p:spPr>
          <a:xfrm>
            <a:off x="5975204" y="4976682"/>
            <a:ext cx="1575095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lcance</a:t>
            </a:r>
            <a:endParaRPr lang="es-EC" dirty="0"/>
          </a:p>
        </p:txBody>
      </p:sp>
      <p:sp>
        <p:nvSpPr>
          <p:cNvPr id="16" name="Flecha curvada hacia la derecha 15"/>
          <p:cNvSpPr/>
          <p:nvPr/>
        </p:nvSpPr>
        <p:spPr>
          <a:xfrm rot="19015759">
            <a:off x="2479240" y="3002731"/>
            <a:ext cx="700453" cy="151613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7" name="Flecha curvada hacia la derecha 16"/>
          <p:cNvSpPr/>
          <p:nvPr/>
        </p:nvSpPr>
        <p:spPr>
          <a:xfrm rot="19015759" flipH="1">
            <a:off x="5907796" y="3206266"/>
            <a:ext cx="699147" cy="151613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3" name="Botón de acción: Inicio 2">
            <a:hlinkClick r:id="rId6" action="ppaction://hlinksldjump" highlightClick="1">
              <a:snd r:embed="rId7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Llamada con línea 1">
            <a:hlinkClick r:id="rId8" action="ppaction://hlinksldjump"/>
          </p:cNvPr>
          <p:cNvSpPr/>
          <p:nvPr/>
        </p:nvSpPr>
        <p:spPr>
          <a:xfrm>
            <a:off x="5107612" y="2482940"/>
            <a:ext cx="1266715" cy="386857"/>
          </a:xfrm>
          <a:prstGeom prst="borderCallout1">
            <a:avLst>
              <a:gd name="adj1" fmla="val 98455"/>
              <a:gd name="adj2" fmla="val -779"/>
              <a:gd name="adj3" fmla="val 247174"/>
              <a:gd name="adj4" fmla="val -37494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General</a:t>
            </a:r>
            <a:endParaRPr lang="es-EC" dirty="0"/>
          </a:p>
        </p:txBody>
      </p:sp>
      <p:sp>
        <p:nvSpPr>
          <p:cNvPr id="18" name="17 Llamada con línea 1">
            <a:hlinkClick r:id="rId9" action="ppaction://hlinksldjump"/>
          </p:cNvPr>
          <p:cNvSpPr/>
          <p:nvPr/>
        </p:nvSpPr>
        <p:spPr>
          <a:xfrm>
            <a:off x="2463873" y="4734175"/>
            <a:ext cx="1266715" cy="386857"/>
          </a:xfrm>
          <a:prstGeom prst="borderCallout1">
            <a:avLst>
              <a:gd name="adj1" fmla="val 13253"/>
              <a:gd name="adj2" fmla="val 98268"/>
              <a:gd name="adj3" fmla="val -156847"/>
              <a:gd name="adj4" fmla="val 138776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specífico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829973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6" grpId="0" animBg="1"/>
      <p:bldP spid="17" grpId="0" animBg="1"/>
      <p:bldP spid="4" grpId="0" animBg="1"/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roceso alternativo 5"/>
          <p:cNvSpPr/>
          <p:nvPr/>
        </p:nvSpPr>
        <p:spPr>
          <a:xfrm>
            <a:off x="266001" y="84231"/>
            <a:ext cx="2861514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/>
              <a:t>Planteamiento Problema</a:t>
            </a:r>
            <a:endParaRPr lang="es-EC" sz="2000" dirty="0"/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4187126621"/>
              </p:ext>
            </p:extLst>
          </p:nvPr>
        </p:nvGraphicFramePr>
        <p:xfrm>
          <a:off x="385269" y="932368"/>
          <a:ext cx="8043114" cy="51514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Proceso 2"/>
          <p:cNvSpPr/>
          <p:nvPr/>
        </p:nvSpPr>
        <p:spPr>
          <a:xfrm>
            <a:off x="3498573" y="3048000"/>
            <a:ext cx="1948070" cy="1060174"/>
          </a:xfrm>
          <a:prstGeom prst="flowChartProcess">
            <a:avLst/>
          </a:prstGeom>
          <a:effectLst>
            <a:outerShdw blurRad="57150" dist="19050" dir="5400000" algn="ctr" rotWithShape="0">
              <a:srgbClr val="000000">
                <a:alpha val="63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Helpdesk Empresarial</a:t>
            </a:r>
            <a:endParaRPr lang="es-EC" dirty="0"/>
          </a:p>
        </p:txBody>
      </p:sp>
      <p:sp>
        <p:nvSpPr>
          <p:cNvPr id="7" name="Botón de acción: Inicio 6">
            <a:hlinkClick r:id="rId8" action="ppaction://hlinksldjump" highlightClick="1">
              <a:snd r:embed="rId9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Botón de acción: Hacia atrás o Anterior 7">
            <a:hlinkClick r:id="" action="ppaction://hlinkshowjump?jump=previousslide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20758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Graphic spid="2" grpId="0">
        <p:bldAsOne/>
      </p:bldGraphic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otón de acción: Inicio 7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Botón de acción: Hacia atrás o Anterior 8">
            <a:hlinkClick r:id="rId5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0" name="Proceso alternativo 9"/>
          <p:cNvSpPr/>
          <p:nvPr/>
        </p:nvSpPr>
        <p:spPr>
          <a:xfrm>
            <a:off x="74833" y="92762"/>
            <a:ext cx="2761132" cy="569842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bjetivo General</a:t>
            </a:r>
            <a:endParaRPr lang="es-EC" dirty="0"/>
          </a:p>
        </p:txBody>
      </p:sp>
      <p:sp>
        <p:nvSpPr>
          <p:cNvPr id="2" name="CuadroTexto 1"/>
          <p:cNvSpPr txBox="1"/>
          <p:nvPr/>
        </p:nvSpPr>
        <p:spPr>
          <a:xfrm>
            <a:off x="263084" y="1680986"/>
            <a:ext cx="474571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C" sz="2400" dirty="0"/>
              <a:t>Diseñar e Implementar un Sistema Web aplicando la metodología de desarrollo OOHDM, para el registro, almacenamiento y gestión de información precisa y confiable de las solicitudes de soporte al cliente de la empresa WICOM del </a:t>
            </a:r>
            <a:r>
              <a:rPr lang="es-EC" sz="2400" dirty="0" smtClean="0"/>
              <a:t>Ecuador.</a:t>
            </a:r>
            <a:endParaRPr lang="es-EC" sz="2400" dirty="0"/>
          </a:p>
        </p:txBody>
      </p:sp>
      <p:pic>
        <p:nvPicPr>
          <p:cNvPr id="1026" name="Picture 2" descr="http://www.fortex.com.ec/site/images/objetivos2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071" y="1779561"/>
            <a:ext cx="3248025" cy="3248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4801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otón de acción: Inicio 7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Botón de acción: Hacia atrás o Anterior 8">
            <a:hlinkClick r:id="rId5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Proceso alternativo 9"/>
          <p:cNvSpPr/>
          <p:nvPr/>
        </p:nvSpPr>
        <p:spPr>
          <a:xfrm>
            <a:off x="74834" y="92762"/>
            <a:ext cx="2787636" cy="569842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bjetivos Específicos</a:t>
            </a:r>
            <a:endParaRPr lang="es-EC" dirty="0"/>
          </a:p>
        </p:txBody>
      </p:sp>
      <p:sp>
        <p:nvSpPr>
          <p:cNvPr id="13" name="CuadroTexto 12"/>
          <p:cNvSpPr txBox="1"/>
          <p:nvPr/>
        </p:nvSpPr>
        <p:spPr>
          <a:xfrm>
            <a:off x="156114" y="916777"/>
            <a:ext cx="5716366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400" dirty="0"/>
              <a:t>Analizar y computarizar el proceso de Soporte al Cliente realizado en la empresa WICOM del Ecuador</a:t>
            </a:r>
            <a:r>
              <a:rPr lang="es-EC" sz="2400" dirty="0" smtClean="0"/>
              <a:t>.</a:t>
            </a:r>
          </a:p>
          <a:p>
            <a:pPr lvl="0" algn="just"/>
            <a:endParaRPr lang="es-EC" sz="2400" dirty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400" dirty="0"/>
              <a:t>Construir una aplicación de ambiente WEB para que Supervisores, Técnicos y Clientes puedan acceder a una información en línea, generando una interactividad real entre los participantes</a:t>
            </a:r>
            <a:r>
              <a:rPr lang="es-EC" sz="2400" dirty="0" smtClean="0"/>
              <a:t>.</a:t>
            </a:r>
          </a:p>
          <a:p>
            <a:pPr lvl="0" algn="just"/>
            <a:endParaRPr lang="es-EC" sz="2400" dirty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400" dirty="0"/>
              <a:t>Administrar una Base de Clientes y una base de Conocimiento con la resolución de varios tipos de problemas ya tratados en Soporte al Cliente de WICOM del Ecuador</a:t>
            </a:r>
            <a:r>
              <a:rPr lang="es-EC" sz="2400" dirty="0" smtClean="0"/>
              <a:t>.</a:t>
            </a: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81191" y="2239336"/>
            <a:ext cx="2161905" cy="21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188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roceso alternativo 5"/>
          <p:cNvSpPr/>
          <p:nvPr/>
        </p:nvSpPr>
        <p:spPr>
          <a:xfrm>
            <a:off x="152450" y="95049"/>
            <a:ext cx="1575095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lcance</a:t>
            </a:r>
            <a:endParaRPr lang="es-EC" dirty="0"/>
          </a:p>
        </p:txBody>
      </p:sp>
      <p:sp>
        <p:nvSpPr>
          <p:cNvPr id="7" name="Botón de acción: Inicio 6">
            <a:hlinkClick r:id="rId3" action="ppaction://hlinksldjump" highlightClick="1">
              <a:snd r:embed="rId4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Botón de acción: Hacia atrás o Anterior 7">
            <a:hlinkClick r:id="rId5" action="ppaction://hlinksldjump" highlightClick="1"/>
          </p:cNvPr>
          <p:cNvSpPr/>
          <p:nvPr/>
        </p:nvSpPr>
        <p:spPr>
          <a:xfrm>
            <a:off x="8232279" y="106016"/>
            <a:ext cx="410817" cy="404190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052" name="Picture 4" descr="http://www.exceedsma.com/sites/default/files/Texto%20nuestro%20alcance%20y%20gestion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252" y="2477122"/>
            <a:ext cx="2347953" cy="1763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157932761"/>
              </p:ext>
            </p:extLst>
          </p:nvPr>
        </p:nvGraphicFramePr>
        <p:xfrm>
          <a:off x="-942671" y="1001884"/>
          <a:ext cx="8437687" cy="576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CuadroTexto 1"/>
          <p:cNvSpPr txBox="1"/>
          <p:nvPr/>
        </p:nvSpPr>
        <p:spPr>
          <a:xfrm>
            <a:off x="2328171" y="4261083"/>
            <a:ext cx="17441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_tradnl" b="1" dirty="0" err="1" smtClean="0"/>
              <a:t>Helpdesk</a:t>
            </a:r>
            <a:r>
              <a:rPr lang="es-ES_tradnl" b="1" dirty="0" smtClean="0"/>
              <a:t> Empresarial</a:t>
            </a:r>
            <a:endParaRPr lang="es-EC" b="1" dirty="0"/>
          </a:p>
        </p:txBody>
      </p:sp>
      <p:grpSp>
        <p:nvGrpSpPr>
          <p:cNvPr id="5" name="4 Grupo"/>
          <p:cNvGrpSpPr/>
          <p:nvPr/>
        </p:nvGrpSpPr>
        <p:grpSpPr>
          <a:xfrm>
            <a:off x="6891158" y="1324292"/>
            <a:ext cx="1980371" cy="1791551"/>
            <a:chOff x="6891158" y="1324292"/>
            <a:chExt cx="1980371" cy="1791551"/>
          </a:xfrm>
        </p:grpSpPr>
        <p:pic>
          <p:nvPicPr>
            <p:cNvPr id="3076" name="Picture 4" descr="http://portalfinanciero.com/wp-content/uploads/2014/09/sube-el-precio-de-los-productos.jpg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1158" y="1324292"/>
              <a:ext cx="1980371" cy="13274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2 CuadroTexto"/>
            <p:cNvSpPr txBox="1"/>
            <p:nvPr/>
          </p:nvSpPr>
          <p:spPr>
            <a:xfrm>
              <a:off x="7119592" y="2746511"/>
              <a:ext cx="14935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dirty="0" smtClean="0"/>
                <a:t>Rentabilidad</a:t>
              </a:r>
              <a:endParaRPr lang="es-EC" dirty="0"/>
            </a:p>
          </p:txBody>
        </p:sp>
      </p:grpSp>
      <p:grpSp>
        <p:nvGrpSpPr>
          <p:cNvPr id="10" name="9 Grupo"/>
          <p:cNvGrpSpPr/>
          <p:nvPr/>
        </p:nvGrpSpPr>
        <p:grpSpPr>
          <a:xfrm>
            <a:off x="7119592" y="3209467"/>
            <a:ext cx="1523504" cy="2067413"/>
            <a:chOff x="7119592" y="3209467"/>
            <a:chExt cx="1523504" cy="2067413"/>
          </a:xfrm>
        </p:grpSpPr>
        <p:pic>
          <p:nvPicPr>
            <p:cNvPr id="3074" name="Picture 2" descr="http://www.suraval.com/photo/art/default/5682187-8474433.jpg?v=1373444338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9592" y="3209467"/>
              <a:ext cx="1523504" cy="15235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10 CuadroTexto"/>
            <p:cNvSpPr txBox="1"/>
            <p:nvPr/>
          </p:nvSpPr>
          <p:spPr>
            <a:xfrm>
              <a:off x="7119592" y="4907548"/>
              <a:ext cx="98819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dirty="0" smtClean="0"/>
                <a:t>Servicio</a:t>
              </a:r>
              <a:endParaRPr lang="es-EC" dirty="0"/>
            </a:p>
          </p:txBody>
        </p:sp>
      </p:grpSp>
      <p:sp>
        <p:nvSpPr>
          <p:cNvPr id="4" name="3 Flecha derecha"/>
          <p:cNvSpPr/>
          <p:nvPr/>
        </p:nvSpPr>
        <p:spPr>
          <a:xfrm>
            <a:off x="6421120" y="3115843"/>
            <a:ext cx="470038" cy="855376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07842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Graphic spid="9" grpId="0">
        <p:bldAsOne/>
      </p:bldGraphic>
      <p:bldP spid="2" grpId="0"/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1 Grupo"/>
          <p:cNvGrpSpPr/>
          <p:nvPr/>
        </p:nvGrpSpPr>
        <p:grpSpPr>
          <a:xfrm>
            <a:off x="109680" y="104494"/>
            <a:ext cx="964884" cy="1365812"/>
            <a:chOff x="-2204" y="1224743"/>
            <a:chExt cx="964884" cy="1365812"/>
          </a:xfrm>
        </p:grpSpPr>
        <p:sp>
          <p:nvSpPr>
            <p:cNvPr id="6" name="5 Cheurón"/>
            <p:cNvSpPr/>
            <p:nvPr/>
          </p:nvSpPr>
          <p:spPr>
            <a:xfrm rot="5400000">
              <a:off x="-202668" y="1425207"/>
              <a:ext cx="1365812" cy="964884"/>
            </a:xfrm>
            <a:prstGeom prst="chevron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Cheurón 4"/>
            <p:cNvSpPr/>
            <p:nvPr/>
          </p:nvSpPr>
          <p:spPr>
            <a:xfrm>
              <a:off x="-2204" y="1707185"/>
              <a:ext cx="964884" cy="40092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890" tIns="8890" rIns="8890" bIns="889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1400" kern="1200" dirty="0"/>
            </a:p>
          </p:txBody>
        </p:sp>
      </p:grpSp>
      <p:grpSp>
        <p:nvGrpSpPr>
          <p:cNvPr id="3" name="2 Grupo"/>
          <p:cNvGrpSpPr/>
          <p:nvPr/>
        </p:nvGrpSpPr>
        <p:grpSpPr>
          <a:xfrm>
            <a:off x="1070157" y="104495"/>
            <a:ext cx="5932162" cy="887778"/>
            <a:chOff x="958273" y="1224744"/>
            <a:chExt cx="5932162" cy="887778"/>
          </a:xfrm>
        </p:grpSpPr>
        <p:sp>
          <p:nvSpPr>
            <p:cNvPr id="4" name="3 Redondear rectángulo de esquina del mismo lado"/>
            <p:cNvSpPr/>
            <p:nvPr/>
          </p:nvSpPr>
          <p:spPr>
            <a:xfrm rot="5400000">
              <a:off x="3480465" y="-1297448"/>
              <a:ext cx="887778" cy="5932162"/>
            </a:xfrm>
            <a:prstGeom prst="round2Same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" name="Redondear rectángulo de esquina del mismo lado 6"/>
            <p:cNvSpPr/>
            <p:nvPr/>
          </p:nvSpPr>
          <p:spPr>
            <a:xfrm>
              <a:off x="958273" y="1268082"/>
              <a:ext cx="5888824" cy="80110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20472" tIns="19685" rIns="19685" bIns="19685" numCol="1" spcCol="1270" anchor="ctr" anchorCtr="0">
              <a:noAutofit/>
            </a:bodyPr>
            <a:lstStyle/>
            <a:p>
              <a:pPr marL="285750" lvl="1" indent="-285750" algn="l" defTabSz="13779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3100" kern="1200" dirty="0" smtClean="0"/>
                <a:t>Análisis y Diseño</a:t>
              </a:r>
              <a:endParaRPr lang="es-EC" sz="3100" kern="1200" dirty="0"/>
            </a:p>
          </p:txBody>
        </p:sp>
      </p:grpSp>
      <p:sp>
        <p:nvSpPr>
          <p:cNvPr id="10" name="Proceso alternativo 11"/>
          <p:cNvSpPr/>
          <p:nvPr/>
        </p:nvSpPr>
        <p:spPr>
          <a:xfrm>
            <a:off x="889674" y="2219011"/>
            <a:ext cx="1629061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Metodologías</a:t>
            </a:r>
            <a:endParaRPr lang="es-EC" dirty="0"/>
          </a:p>
        </p:txBody>
      </p:sp>
      <p:sp>
        <p:nvSpPr>
          <p:cNvPr id="11" name="Proceso alternativo 12">
            <a:hlinkClick r:id="rId3" action="ppaction://hlinksldjump"/>
          </p:cNvPr>
          <p:cNvSpPr/>
          <p:nvPr/>
        </p:nvSpPr>
        <p:spPr>
          <a:xfrm>
            <a:off x="3510967" y="3595562"/>
            <a:ext cx="1656523" cy="662609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Tecnologías</a:t>
            </a:r>
            <a:endParaRPr lang="es-EC" dirty="0"/>
          </a:p>
        </p:txBody>
      </p:sp>
      <p:sp>
        <p:nvSpPr>
          <p:cNvPr id="12" name="Proceso alternativo 13">
            <a:hlinkClick r:id="rId4" action="ppaction://hlinksldjump"/>
          </p:cNvPr>
          <p:cNvSpPr/>
          <p:nvPr/>
        </p:nvSpPr>
        <p:spPr>
          <a:xfrm>
            <a:off x="6075681" y="4719370"/>
            <a:ext cx="1670848" cy="779033"/>
          </a:xfrm>
          <a:prstGeom prst="flowChartAlternateProcess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Herramientas de Construcción</a:t>
            </a:r>
            <a:endParaRPr lang="es-EC" dirty="0"/>
          </a:p>
        </p:txBody>
      </p:sp>
      <p:sp>
        <p:nvSpPr>
          <p:cNvPr id="14" name="Flecha curvada hacia la derecha 15"/>
          <p:cNvSpPr/>
          <p:nvPr/>
        </p:nvSpPr>
        <p:spPr>
          <a:xfrm rot="19015759">
            <a:off x="2308003" y="3077410"/>
            <a:ext cx="700453" cy="151613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5" name="Flecha curvada hacia la derecha 16"/>
          <p:cNvSpPr/>
          <p:nvPr/>
        </p:nvSpPr>
        <p:spPr>
          <a:xfrm rot="19015759" flipH="1">
            <a:off x="5788477" y="3149290"/>
            <a:ext cx="699147" cy="151613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7" name="Botón de acción: Inicio 2">
            <a:hlinkClick r:id="rId5" action="ppaction://hlinksldjump" highlightClick="1">
              <a:snd r:embed="rId6" name="click.wav"/>
            </a:hlinkClick>
          </p:cNvPr>
          <p:cNvSpPr/>
          <p:nvPr/>
        </p:nvSpPr>
        <p:spPr>
          <a:xfrm>
            <a:off x="8643096" y="106016"/>
            <a:ext cx="370294" cy="404190"/>
          </a:xfrm>
          <a:prstGeom prst="actionButtonHo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pSp>
        <p:nvGrpSpPr>
          <p:cNvPr id="9" name="8 Grupo"/>
          <p:cNvGrpSpPr/>
          <p:nvPr/>
        </p:nvGrpSpPr>
        <p:grpSpPr>
          <a:xfrm>
            <a:off x="2658229" y="1703202"/>
            <a:ext cx="2481799" cy="1431163"/>
            <a:chOff x="2658229" y="1703202"/>
            <a:chExt cx="2481799" cy="1431163"/>
          </a:xfrm>
        </p:grpSpPr>
        <p:sp>
          <p:nvSpPr>
            <p:cNvPr id="8" name="7 Abrir llave"/>
            <p:cNvSpPr/>
            <p:nvPr/>
          </p:nvSpPr>
          <p:spPr>
            <a:xfrm>
              <a:off x="2658229" y="1989711"/>
              <a:ext cx="773531" cy="1052820"/>
            </a:xfrm>
            <a:prstGeom prst="leftBrace">
              <a:avLst/>
            </a:prstGeom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16" name="Proceso alternativo 11">
              <a:hlinkClick r:id="rId7" action="ppaction://hlinksldjump"/>
            </p:cNvPr>
            <p:cNvSpPr/>
            <p:nvPr/>
          </p:nvSpPr>
          <p:spPr>
            <a:xfrm>
              <a:off x="3510967" y="1703202"/>
              <a:ext cx="1629061" cy="475489"/>
            </a:xfrm>
            <a:prstGeom prst="flowChartAlternateProcess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dirty="0" smtClean="0"/>
                <a:t>Metodologías</a:t>
              </a:r>
              <a:endParaRPr lang="es-EC" dirty="0"/>
            </a:p>
          </p:txBody>
        </p:sp>
        <p:sp>
          <p:nvSpPr>
            <p:cNvPr id="18" name="Proceso alternativo 11">
              <a:hlinkClick r:id="rId8" action="ppaction://hlinksldjump"/>
            </p:cNvPr>
            <p:cNvSpPr/>
            <p:nvPr/>
          </p:nvSpPr>
          <p:spPr>
            <a:xfrm>
              <a:off x="3510967" y="2650660"/>
              <a:ext cx="1629061" cy="483705"/>
            </a:xfrm>
            <a:prstGeom prst="flowChartAlternateProcess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dirty="0" smtClean="0"/>
                <a:t>Modelos</a:t>
              </a:r>
              <a:endParaRPr lang="es-EC" dirty="0"/>
            </a:p>
          </p:txBody>
        </p:sp>
      </p:grpSp>
    </p:spTree>
    <p:extLst>
      <p:ext uri="{BB962C8B-B14F-4D97-AF65-F5344CB8AC3E}">
        <p14:creationId xmlns:p14="http://schemas.microsoft.com/office/powerpoint/2010/main" val="136362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4" grpId="0" animBg="1"/>
      <p:bldP spid="15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00</TotalTime>
  <Words>1146</Words>
  <Application>Microsoft Office PowerPoint</Application>
  <PresentationFormat>Presentación en pantalla (4:3)</PresentationFormat>
  <Paragraphs>380</Paragraphs>
  <Slides>36</Slides>
  <Notes>0</Notes>
  <HiddenSlides>0</HiddenSlides>
  <MMClips>1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6</vt:i4>
      </vt:variant>
    </vt:vector>
  </HeadingPairs>
  <TitlesOfParts>
    <vt:vector size="43" baseType="lpstr">
      <vt:lpstr>Arial</vt:lpstr>
      <vt:lpstr>Calibri</vt:lpstr>
      <vt:lpstr>Calibri Light</vt:lpstr>
      <vt:lpstr>Copperplate Gothic Bold</vt:lpstr>
      <vt:lpstr>Times New Roman</vt:lpstr>
      <vt:lpstr>Tema de Office</vt:lpstr>
      <vt:lpstr>Visio.Drawing.15</vt:lpstr>
      <vt:lpstr>BIENVENIDOS</vt:lpstr>
      <vt:lpstr>DISEÑO E IMPLEMENTACIÓN DE UN SISTEMA WEB DE GESTIÓN DE SOLICITUDES ONLINE DE HELPDESK EMPRESARIAL, ORIENTADO A LA ATENCIÓN AL CLIENTE EN TODOS LOS SERVICIOS BRINDADOS POR LA EMPRESA WICOM DEL ECUADOR</vt:lpstr>
      <vt:lpstr>Contenid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GRACIAS POR SU ATENCIÓ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rosero</dc:creator>
  <cp:lastModifiedBy>Danny</cp:lastModifiedBy>
  <cp:revision>102</cp:revision>
  <dcterms:created xsi:type="dcterms:W3CDTF">2015-05-13T17:10:04Z</dcterms:created>
  <dcterms:modified xsi:type="dcterms:W3CDTF">2015-05-24T22:47:19Z</dcterms:modified>
</cp:coreProperties>
</file>